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16614" w:rsidRPr="00D47DAB" w:rsidRDefault="009F1DA2">
      <w:pPr>
        <w:pStyle w:val="Title"/>
        <w:jc w:val="right"/>
        <w:rPr>
          <w:b/>
        </w:rPr>
      </w:pPr>
      <w:r w:rsidRPr="00D47DAB">
        <w:rPr>
          <w:b/>
        </w:rPr>
        <w:t>SFCC</w:t>
      </w:r>
      <w:r w:rsidR="00DC03D2" w:rsidRPr="00D47DAB">
        <w:rPr>
          <w:b/>
        </w:rPr>
        <w:t>_PRIOS INTEGRATION</w:t>
      </w:r>
    </w:p>
    <w:p w:rsidR="00C16614" w:rsidRDefault="00C16614">
      <w:bookmarkStart w:id="0" w:name="_30j0zll" w:colFirst="0" w:colLast="0"/>
      <w:bookmarkEnd w:id="0"/>
    </w:p>
    <w:p w:rsidR="00C16614" w:rsidRDefault="004A7B5F">
      <w:pPr>
        <w:keepNext/>
        <w:spacing w:before="480" w:after="240" w:line="240" w:lineRule="auto"/>
        <w:jc w:val="right"/>
        <w:rPr>
          <w:rFonts w:ascii="Cambria" w:eastAsia="Cambria" w:hAnsi="Cambria" w:cs="Cambria"/>
          <w:b/>
          <w:i/>
          <w:sz w:val="24"/>
          <w:szCs w:val="24"/>
        </w:rPr>
      </w:pPr>
      <w:r w:rsidRPr="003A2792">
        <w:rPr>
          <w:rFonts w:ascii="Cambria" w:eastAsia="Cambria" w:hAnsi="Cambria" w:cs="Cambria"/>
          <w:b/>
          <w:i/>
          <w:sz w:val="24"/>
          <w:szCs w:val="24"/>
        </w:rPr>
        <w:t xml:space="preserve">Version </w:t>
      </w:r>
      <w:r w:rsidR="00BD5CEB" w:rsidRPr="003A2792">
        <w:rPr>
          <w:rFonts w:ascii="Cambria" w:eastAsia="Cambria" w:hAnsi="Cambria" w:cs="Cambria"/>
          <w:b/>
          <w:i/>
          <w:sz w:val="24"/>
          <w:szCs w:val="24"/>
        </w:rPr>
        <w:t>1</w:t>
      </w:r>
      <w:r w:rsidR="004D2059" w:rsidRPr="003A2792">
        <w:rPr>
          <w:rFonts w:ascii="Cambria" w:eastAsia="Cambria" w:hAnsi="Cambria" w:cs="Cambria"/>
          <w:b/>
          <w:i/>
          <w:sz w:val="24"/>
          <w:szCs w:val="24"/>
        </w:rPr>
        <w:t>8</w:t>
      </w:r>
      <w:r w:rsidR="00BD5CEB" w:rsidRPr="003A2792">
        <w:rPr>
          <w:rFonts w:ascii="Cambria" w:eastAsia="Cambria" w:hAnsi="Cambria" w:cs="Cambria"/>
          <w:b/>
          <w:i/>
          <w:sz w:val="24"/>
          <w:szCs w:val="24"/>
        </w:rPr>
        <w:t>.</w:t>
      </w:r>
      <w:r w:rsidR="003A2792" w:rsidRPr="003A2792">
        <w:rPr>
          <w:rFonts w:ascii="Cambria" w:eastAsia="Cambria" w:hAnsi="Cambria" w:cs="Cambria"/>
          <w:b/>
          <w:i/>
          <w:sz w:val="24"/>
          <w:szCs w:val="24"/>
        </w:rPr>
        <w:t>1.0</w:t>
      </w:r>
    </w:p>
    <w:p w:rsidR="00C16614" w:rsidRDefault="00C16614"/>
    <w:p w:rsidR="00A343D2" w:rsidRDefault="00A343D2"/>
    <w:p w:rsidR="00A343D2" w:rsidRDefault="00A343D2"/>
    <w:p w:rsidR="00C16614" w:rsidRDefault="00C16614">
      <w:pPr>
        <w:spacing w:line="240" w:lineRule="auto"/>
        <w:jc w:val="center"/>
        <w:rPr>
          <w:rFonts w:ascii="Arial" w:eastAsia="Arial" w:hAnsi="Arial" w:cs="Arial"/>
          <w:b/>
          <w:sz w:val="32"/>
          <w:szCs w:val="32"/>
        </w:rPr>
      </w:pPr>
    </w:p>
    <w:p w:rsidR="00C16614" w:rsidRDefault="00C658EA">
      <w:pPr>
        <w:spacing w:after="100"/>
        <w:jc w:val="center"/>
        <w:rPr>
          <w:rFonts w:ascii="Arial" w:eastAsia="Arial" w:hAnsi="Arial" w:cs="Arial"/>
          <w:b/>
          <w:sz w:val="36"/>
          <w:szCs w:val="36"/>
        </w:rPr>
      </w:pPr>
      <w:r>
        <w:rPr>
          <w:noProof/>
          <w:lang w:val="en-IN" w:eastAsia="en-IN"/>
        </w:rPr>
        <w:drawing>
          <wp:inline distT="114300" distB="114300" distL="114300" distR="114300">
            <wp:extent cx="5943600" cy="1447800"/>
            <wp:effectExtent l="0" t="0" r="0" b="0"/>
            <wp:docPr id="1"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
                    <a:srcRect/>
                    <a:stretch>
                      <a:fillRect/>
                    </a:stretch>
                  </pic:blipFill>
                  <pic:spPr>
                    <a:xfrm>
                      <a:off x="0" y="0"/>
                      <a:ext cx="5943600" cy="1447800"/>
                    </a:xfrm>
                    <a:prstGeom prst="rect">
                      <a:avLst/>
                    </a:prstGeom>
                    <a:ln/>
                  </pic:spPr>
                </pic:pic>
              </a:graphicData>
            </a:graphic>
          </wp:inline>
        </w:drawing>
      </w: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sz w:val="28"/>
          <w:szCs w:val="28"/>
        </w:rPr>
      </w:pPr>
    </w:p>
    <w:p w:rsidR="00C16614" w:rsidRDefault="00C658EA">
      <w:pPr>
        <w:spacing w:before="480" w:after="0"/>
        <w:ind w:left="720" w:hanging="360"/>
        <w:rPr>
          <w:rFonts w:ascii="Cambria" w:eastAsia="Cambria" w:hAnsi="Cambria" w:cs="Cambria"/>
          <w:b/>
          <w:color w:val="366091"/>
          <w:sz w:val="24"/>
          <w:szCs w:val="24"/>
        </w:rPr>
      </w:pPr>
      <w:bookmarkStart w:id="1" w:name="_3znysh7" w:colFirst="0" w:colLast="0"/>
      <w:bookmarkEnd w:id="1"/>
      <w:r>
        <w:rPr>
          <w:rFonts w:ascii="Cambria" w:eastAsia="Cambria" w:hAnsi="Cambria" w:cs="Cambria"/>
          <w:b/>
          <w:color w:val="366091"/>
          <w:sz w:val="24"/>
          <w:szCs w:val="24"/>
        </w:rPr>
        <w:lastRenderedPageBreak/>
        <w:t>Table of Contents</w:t>
      </w:r>
    </w:p>
    <w:sdt>
      <w:sdtPr>
        <w:id w:val="208535092"/>
        <w:docPartObj>
          <w:docPartGallery w:val="Table of Contents"/>
          <w:docPartUnique/>
        </w:docPartObj>
      </w:sdtPr>
      <w:sdtEndPr/>
      <w:sdtContent>
        <w:p w:rsidR="005C52C5" w:rsidRDefault="00C658EA">
          <w:pPr>
            <w:pStyle w:val="TOC1"/>
            <w:tabs>
              <w:tab w:val="left" w:pos="440"/>
              <w:tab w:val="right" w:pos="9736"/>
            </w:tabs>
            <w:rPr>
              <w:rFonts w:asciiTheme="minorHAnsi" w:eastAsiaTheme="minorEastAsia" w:hAnsiTheme="minorHAnsi" w:cstheme="minorBidi"/>
              <w:noProof/>
              <w:color w:val="auto"/>
              <w:lang w:val="en-IN" w:eastAsia="en-IN"/>
            </w:rPr>
          </w:pPr>
          <w:r>
            <w:fldChar w:fldCharType="begin"/>
          </w:r>
          <w:r>
            <w:instrText xml:space="preserve"> TOC \h \u \z </w:instrText>
          </w:r>
          <w:r>
            <w:fldChar w:fldCharType="separate"/>
          </w:r>
          <w:hyperlink w:anchor="_Toc531685312" w:history="1">
            <w:r w:rsidR="005C52C5" w:rsidRPr="008940B7">
              <w:rPr>
                <w:rStyle w:val="Hyperlink"/>
                <w:noProof/>
              </w:rPr>
              <w:t>1.</w:t>
            </w:r>
            <w:r w:rsidR="005C52C5">
              <w:rPr>
                <w:rFonts w:asciiTheme="minorHAnsi" w:eastAsiaTheme="minorEastAsia" w:hAnsiTheme="minorHAnsi" w:cstheme="minorBidi"/>
                <w:noProof/>
                <w:color w:val="auto"/>
                <w:lang w:val="en-IN" w:eastAsia="en-IN"/>
              </w:rPr>
              <w:tab/>
            </w:r>
            <w:r w:rsidR="005C52C5" w:rsidRPr="008940B7">
              <w:rPr>
                <w:rStyle w:val="Hyperlink"/>
                <w:noProof/>
              </w:rPr>
              <w:t>Summary</w:t>
            </w:r>
            <w:r w:rsidR="005C52C5">
              <w:rPr>
                <w:noProof/>
                <w:webHidden/>
              </w:rPr>
              <w:tab/>
            </w:r>
            <w:r w:rsidR="005C52C5">
              <w:rPr>
                <w:noProof/>
                <w:webHidden/>
              </w:rPr>
              <w:fldChar w:fldCharType="begin"/>
            </w:r>
            <w:r w:rsidR="005C52C5">
              <w:rPr>
                <w:noProof/>
                <w:webHidden/>
              </w:rPr>
              <w:instrText xml:space="preserve"> PAGEREF _Toc531685312 \h </w:instrText>
            </w:r>
            <w:r w:rsidR="005C52C5">
              <w:rPr>
                <w:noProof/>
                <w:webHidden/>
              </w:rPr>
            </w:r>
            <w:r w:rsidR="005C52C5">
              <w:rPr>
                <w:noProof/>
                <w:webHidden/>
              </w:rPr>
              <w:fldChar w:fldCharType="separate"/>
            </w:r>
            <w:r w:rsidR="005C52C5">
              <w:rPr>
                <w:noProof/>
                <w:webHidden/>
              </w:rPr>
              <w:t>3</w:t>
            </w:r>
            <w:r w:rsidR="005C52C5">
              <w:rPr>
                <w:noProof/>
                <w:webHidden/>
              </w:rPr>
              <w:fldChar w:fldCharType="end"/>
            </w:r>
          </w:hyperlink>
        </w:p>
        <w:p w:rsidR="005C52C5" w:rsidRDefault="00F77E66">
          <w:pPr>
            <w:pStyle w:val="TOC1"/>
            <w:tabs>
              <w:tab w:val="left" w:pos="440"/>
              <w:tab w:val="right" w:pos="9736"/>
            </w:tabs>
            <w:rPr>
              <w:rFonts w:asciiTheme="minorHAnsi" w:eastAsiaTheme="minorEastAsia" w:hAnsiTheme="minorHAnsi" w:cstheme="minorBidi"/>
              <w:noProof/>
              <w:color w:val="auto"/>
              <w:lang w:val="en-IN" w:eastAsia="en-IN"/>
            </w:rPr>
          </w:pPr>
          <w:hyperlink w:anchor="_Toc531685313" w:history="1">
            <w:r w:rsidR="005C52C5" w:rsidRPr="008940B7">
              <w:rPr>
                <w:rStyle w:val="Hyperlink"/>
                <w:noProof/>
              </w:rPr>
              <w:t>2.</w:t>
            </w:r>
            <w:r w:rsidR="005C52C5">
              <w:rPr>
                <w:rFonts w:asciiTheme="minorHAnsi" w:eastAsiaTheme="minorEastAsia" w:hAnsiTheme="minorHAnsi" w:cstheme="minorBidi"/>
                <w:noProof/>
                <w:color w:val="auto"/>
                <w:lang w:val="en-IN" w:eastAsia="en-IN"/>
              </w:rPr>
              <w:tab/>
            </w:r>
            <w:r w:rsidR="005C52C5" w:rsidRPr="008940B7">
              <w:rPr>
                <w:rStyle w:val="Hyperlink"/>
                <w:noProof/>
              </w:rPr>
              <w:t>Component Overview</w:t>
            </w:r>
            <w:r w:rsidR="005C52C5">
              <w:rPr>
                <w:noProof/>
                <w:webHidden/>
              </w:rPr>
              <w:tab/>
            </w:r>
            <w:r w:rsidR="005C52C5">
              <w:rPr>
                <w:noProof/>
                <w:webHidden/>
              </w:rPr>
              <w:fldChar w:fldCharType="begin"/>
            </w:r>
            <w:r w:rsidR="005C52C5">
              <w:rPr>
                <w:noProof/>
                <w:webHidden/>
              </w:rPr>
              <w:instrText xml:space="preserve"> PAGEREF _Toc531685313 \h </w:instrText>
            </w:r>
            <w:r w:rsidR="005C52C5">
              <w:rPr>
                <w:noProof/>
                <w:webHidden/>
              </w:rPr>
            </w:r>
            <w:r w:rsidR="005C52C5">
              <w:rPr>
                <w:noProof/>
                <w:webHidden/>
              </w:rPr>
              <w:fldChar w:fldCharType="separate"/>
            </w:r>
            <w:r w:rsidR="005C52C5">
              <w:rPr>
                <w:noProof/>
                <w:webHidden/>
              </w:rPr>
              <w:t>4</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14" w:history="1">
            <w:r w:rsidR="005C52C5" w:rsidRPr="008940B7">
              <w:rPr>
                <w:rStyle w:val="Hyperlink"/>
                <w:noProof/>
              </w:rPr>
              <w:t>2.1</w:t>
            </w:r>
            <w:r w:rsidR="005C52C5">
              <w:rPr>
                <w:rFonts w:asciiTheme="minorHAnsi" w:eastAsiaTheme="minorEastAsia" w:hAnsiTheme="minorHAnsi" w:cstheme="minorBidi"/>
                <w:noProof/>
                <w:color w:val="auto"/>
                <w:lang w:val="en-IN" w:eastAsia="en-IN"/>
              </w:rPr>
              <w:tab/>
            </w:r>
            <w:r w:rsidR="005C52C5" w:rsidRPr="008940B7">
              <w:rPr>
                <w:rStyle w:val="Hyperlink"/>
                <w:noProof/>
              </w:rPr>
              <w:t>Functional Overview</w:t>
            </w:r>
            <w:r w:rsidR="005C52C5">
              <w:rPr>
                <w:noProof/>
                <w:webHidden/>
              </w:rPr>
              <w:tab/>
            </w:r>
            <w:r w:rsidR="005C52C5">
              <w:rPr>
                <w:noProof/>
                <w:webHidden/>
              </w:rPr>
              <w:fldChar w:fldCharType="begin"/>
            </w:r>
            <w:r w:rsidR="005C52C5">
              <w:rPr>
                <w:noProof/>
                <w:webHidden/>
              </w:rPr>
              <w:instrText xml:space="preserve"> PAGEREF _Toc531685314 \h </w:instrText>
            </w:r>
            <w:r w:rsidR="005C52C5">
              <w:rPr>
                <w:noProof/>
                <w:webHidden/>
              </w:rPr>
            </w:r>
            <w:r w:rsidR="005C52C5">
              <w:rPr>
                <w:noProof/>
                <w:webHidden/>
              </w:rPr>
              <w:fldChar w:fldCharType="separate"/>
            </w:r>
            <w:r w:rsidR="005C52C5">
              <w:rPr>
                <w:noProof/>
                <w:webHidden/>
              </w:rPr>
              <w:t>4</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15" w:history="1">
            <w:r w:rsidR="005C52C5" w:rsidRPr="008940B7">
              <w:rPr>
                <w:rStyle w:val="Hyperlink"/>
                <w:noProof/>
              </w:rPr>
              <w:t>2.2</w:t>
            </w:r>
            <w:r w:rsidR="005C52C5">
              <w:rPr>
                <w:rFonts w:asciiTheme="minorHAnsi" w:eastAsiaTheme="minorEastAsia" w:hAnsiTheme="minorHAnsi" w:cstheme="minorBidi"/>
                <w:noProof/>
                <w:color w:val="auto"/>
                <w:lang w:val="en-IN" w:eastAsia="en-IN"/>
              </w:rPr>
              <w:tab/>
            </w:r>
            <w:r w:rsidR="005C52C5" w:rsidRPr="008940B7">
              <w:rPr>
                <w:rStyle w:val="Hyperlink"/>
                <w:noProof/>
              </w:rPr>
              <w:t>Use Cases</w:t>
            </w:r>
            <w:r w:rsidR="005C52C5">
              <w:rPr>
                <w:noProof/>
                <w:webHidden/>
              </w:rPr>
              <w:tab/>
            </w:r>
            <w:r w:rsidR="005C52C5">
              <w:rPr>
                <w:noProof/>
                <w:webHidden/>
              </w:rPr>
              <w:fldChar w:fldCharType="begin"/>
            </w:r>
            <w:r w:rsidR="005C52C5">
              <w:rPr>
                <w:noProof/>
                <w:webHidden/>
              </w:rPr>
              <w:instrText xml:space="preserve"> PAGEREF _Toc531685315 \h </w:instrText>
            </w:r>
            <w:r w:rsidR="005C52C5">
              <w:rPr>
                <w:noProof/>
                <w:webHidden/>
              </w:rPr>
            </w:r>
            <w:r w:rsidR="005C52C5">
              <w:rPr>
                <w:noProof/>
                <w:webHidden/>
              </w:rPr>
              <w:fldChar w:fldCharType="separate"/>
            </w:r>
            <w:r w:rsidR="005C52C5">
              <w:rPr>
                <w:noProof/>
                <w:webHidden/>
              </w:rPr>
              <w:t>8</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16" w:history="1">
            <w:r w:rsidR="005C52C5" w:rsidRPr="008940B7">
              <w:rPr>
                <w:rStyle w:val="Hyperlink"/>
                <w:noProof/>
              </w:rPr>
              <w:t>2.3</w:t>
            </w:r>
            <w:r w:rsidR="005C52C5">
              <w:rPr>
                <w:rFonts w:asciiTheme="minorHAnsi" w:eastAsiaTheme="minorEastAsia" w:hAnsiTheme="minorHAnsi" w:cstheme="minorBidi"/>
                <w:noProof/>
                <w:color w:val="auto"/>
                <w:lang w:val="en-IN" w:eastAsia="en-IN"/>
              </w:rPr>
              <w:tab/>
            </w:r>
            <w:r w:rsidR="005C52C5" w:rsidRPr="008940B7">
              <w:rPr>
                <w:rStyle w:val="Hyperlink"/>
                <w:noProof/>
              </w:rPr>
              <w:t>Limitations, Constraints</w:t>
            </w:r>
            <w:r w:rsidR="005C52C5">
              <w:rPr>
                <w:noProof/>
                <w:webHidden/>
              </w:rPr>
              <w:tab/>
            </w:r>
            <w:r w:rsidR="005C52C5">
              <w:rPr>
                <w:noProof/>
                <w:webHidden/>
              </w:rPr>
              <w:fldChar w:fldCharType="begin"/>
            </w:r>
            <w:r w:rsidR="005C52C5">
              <w:rPr>
                <w:noProof/>
                <w:webHidden/>
              </w:rPr>
              <w:instrText xml:space="preserve"> PAGEREF _Toc531685316 \h </w:instrText>
            </w:r>
            <w:r w:rsidR="005C52C5">
              <w:rPr>
                <w:noProof/>
                <w:webHidden/>
              </w:rPr>
            </w:r>
            <w:r w:rsidR="005C52C5">
              <w:rPr>
                <w:noProof/>
                <w:webHidden/>
              </w:rPr>
              <w:fldChar w:fldCharType="separate"/>
            </w:r>
            <w:r w:rsidR="005C52C5">
              <w:rPr>
                <w:noProof/>
                <w:webHidden/>
              </w:rPr>
              <w:t>10</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17" w:history="1">
            <w:r w:rsidR="005C52C5" w:rsidRPr="008940B7">
              <w:rPr>
                <w:rStyle w:val="Hyperlink"/>
                <w:noProof/>
              </w:rPr>
              <w:t>2.4</w:t>
            </w:r>
            <w:r w:rsidR="005C52C5">
              <w:rPr>
                <w:rFonts w:asciiTheme="minorHAnsi" w:eastAsiaTheme="minorEastAsia" w:hAnsiTheme="minorHAnsi" w:cstheme="minorBidi"/>
                <w:noProof/>
                <w:color w:val="auto"/>
                <w:lang w:val="en-IN" w:eastAsia="en-IN"/>
              </w:rPr>
              <w:tab/>
            </w:r>
            <w:r w:rsidR="005C52C5" w:rsidRPr="008940B7">
              <w:rPr>
                <w:rStyle w:val="Hyperlink"/>
                <w:noProof/>
              </w:rPr>
              <w:t>Compatibility</w:t>
            </w:r>
            <w:r w:rsidR="005C52C5">
              <w:rPr>
                <w:noProof/>
                <w:webHidden/>
              </w:rPr>
              <w:tab/>
            </w:r>
            <w:r w:rsidR="005C52C5">
              <w:rPr>
                <w:noProof/>
                <w:webHidden/>
              </w:rPr>
              <w:fldChar w:fldCharType="begin"/>
            </w:r>
            <w:r w:rsidR="005C52C5">
              <w:rPr>
                <w:noProof/>
                <w:webHidden/>
              </w:rPr>
              <w:instrText xml:space="preserve"> PAGEREF _Toc531685317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18" w:history="1">
            <w:r w:rsidR="005C52C5" w:rsidRPr="008940B7">
              <w:rPr>
                <w:rStyle w:val="Hyperlink"/>
                <w:noProof/>
              </w:rPr>
              <w:t>2.5</w:t>
            </w:r>
            <w:r w:rsidR="005C52C5">
              <w:rPr>
                <w:rFonts w:asciiTheme="minorHAnsi" w:eastAsiaTheme="minorEastAsia" w:hAnsiTheme="minorHAnsi" w:cstheme="minorBidi"/>
                <w:noProof/>
                <w:color w:val="auto"/>
                <w:lang w:val="en-IN" w:eastAsia="en-IN"/>
              </w:rPr>
              <w:tab/>
            </w:r>
            <w:r w:rsidR="005C52C5" w:rsidRPr="008940B7">
              <w:rPr>
                <w:rStyle w:val="Hyperlink"/>
                <w:noProof/>
              </w:rPr>
              <w:t>Privacy, Payment</w:t>
            </w:r>
            <w:r w:rsidR="005C52C5">
              <w:rPr>
                <w:noProof/>
                <w:webHidden/>
              </w:rPr>
              <w:tab/>
            </w:r>
            <w:r w:rsidR="005C52C5">
              <w:rPr>
                <w:noProof/>
                <w:webHidden/>
              </w:rPr>
              <w:fldChar w:fldCharType="begin"/>
            </w:r>
            <w:r w:rsidR="005C52C5">
              <w:rPr>
                <w:noProof/>
                <w:webHidden/>
              </w:rPr>
              <w:instrText xml:space="preserve"> PAGEREF _Toc531685318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F77E66">
          <w:pPr>
            <w:pStyle w:val="TOC1"/>
            <w:tabs>
              <w:tab w:val="left" w:pos="440"/>
              <w:tab w:val="right" w:pos="9736"/>
            </w:tabs>
            <w:rPr>
              <w:rFonts w:asciiTheme="minorHAnsi" w:eastAsiaTheme="minorEastAsia" w:hAnsiTheme="minorHAnsi" w:cstheme="minorBidi"/>
              <w:noProof/>
              <w:color w:val="auto"/>
              <w:lang w:val="en-IN" w:eastAsia="en-IN"/>
            </w:rPr>
          </w:pPr>
          <w:hyperlink w:anchor="_Toc531685319" w:history="1">
            <w:r w:rsidR="005C52C5" w:rsidRPr="008940B7">
              <w:rPr>
                <w:rStyle w:val="Hyperlink"/>
                <w:noProof/>
              </w:rPr>
              <w:t>3.</w:t>
            </w:r>
            <w:r w:rsidR="005C52C5">
              <w:rPr>
                <w:rFonts w:asciiTheme="minorHAnsi" w:eastAsiaTheme="minorEastAsia" w:hAnsiTheme="minorHAnsi" w:cstheme="minorBidi"/>
                <w:noProof/>
                <w:color w:val="auto"/>
                <w:lang w:val="en-IN" w:eastAsia="en-IN"/>
              </w:rPr>
              <w:tab/>
            </w:r>
            <w:r w:rsidR="005C52C5" w:rsidRPr="008940B7">
              <w:rPr>
                <w:rStyle w:val="Hyperlink"/>
                <w:noProof/>
              </w:rPr>
              <w:t>Implementation Guide</w:t>
            </w:r>
            <w:r w:rsidR="005C52C5">
              <w:rPr>
                <w:noProof/>
                <w:webHidden/>
              </w:rPr>
              <w:tab/>
            </w:r>
            <w:r w:rsidR="005C52C5">
              <w:rPr>
                <w:noProof/>
                <w:webHidden/>
              </w:rPr>
              <w:fldChar w:fldCharType="begin"/>
            </w:r>
            <w:r w:rsidR="005C52C5">
              <w:rPr>
                <w:noProof/>
                <w:webHidden/>
              </w:rPr>
              <w:instrText xml:space="preserve"> PAGEREF _Toc531685319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20" w:history="1">
            <w:r w:rsidR="005C52C5" w:rsidRPr="008940B7">
              <w:rPr>
                <w:rStyle w:val="Hyperlink"/>
                <w:noProof/>
              </w:rPr>
              <w:t>3.1</w:t>
            </w:r>
            <w:r w:rsidR="005C52C5">
              <w:rPr>
                <w:rFonts w:asciiTheme="minorHAnsi" w:eastAsiaTheme="minorEastAsia" w:hAnsiTheme="minorHAnsi" w:cstheme="minorBidi"/>
                <w:noProof/>
                <w:color w:val="auto"/>
                <w:lang w:val="en-IN" w:eastAsia="en-IN"/>
              </w:rPr>
              <w:tab/>
            </w:r>
            <w:r w:rsidR="005C52C5" w:rsidRPr="008940B7">
              <w:rPr>
                <w:rStyle w:val="Hyperlink"/>
                <w:noProof/>
              </w:rPr>
              <w:t>Setup</w:t>
            </w:r>
            <w:r w:rsidR="005C52C5">
              <w:rPr>
                <w:noProof/>
                <w:webHidden/>
              </w:rPr>
              <w:tab/>
            </w:r>
            <w:r w:rsidR="005C52C5">
              <w:rPr>
                <w:noProof/>
                <w:webHidden/>
              </w:rPr>
              <w:fldChar w:fldCharType="begin"/>
            </w:r>
            <w:r w:rsidR="005C52C5">
              <w:rPr>
                <w:noProof/>
                <w:webHidden/>
              </w:rPr>
              <w:instrText xml:space="preserve"> PAGEREF _Toc531685320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21" w:history="1">
            <w:r w:rsidR="005C52C5" w:rsidRPr="008940B7">
              <w:rPr>
                <w:rStyle w:val="Hyperlink"/>
                <w:noProof/>
              </w:rPr>
              <w:t>3.2</w:t>
            </w:r>
            <w:r w:rsidR="005C52C5">
              <w:rPr>
                <w:rFonts w:asciiTheme="minorHAnsi" w:eastAsiaTheme="minorEastAsia" w:hAnsiTheme="minorHAnsi" w:cstheme="minorBidi"/>
                <w:noProof/>
                <w:color w:val="auto"/>
                <w:lang w:val="en-IN" w:eastAsia="en-IN"/>
              </w:rPr>
              <w:tab/>
            </w:r>
            <w:r w:rsidR="005C52C5" w:rsidRPr="008940B7">
              <w:rPr>
                <w:rStyle w:val="Hyperlink"/>
                <w:noProof/>
              </w:rPr>
              <w:t>Configuration</w:t>
            </w:r>
            <w:r w:rsidR="005C52C5">
              <w:rPr>
                <w:noProof/>
                <w:webHidden/>
              </w:rPr>
              <w:tab/>
            </w:r>
            <w:r w:rsidR="005C52C5">
              <w:rPr>
                <w:noProof/>
                <w:webHidden/>
              </w:rPr>
              <w:fldChar w:fldCharType="begin"/>
            </w:r>
            <w:r w:rsidR="005C52C5">
              <w:rPr>
                <w:noProof/>
                <w:webHidden/>
              </w:rPr>
              <w:instrText xml:space="preserve"> PAGEREF _Toc531685321 \h </w:instrText>
            </w:r>
            <w:r w:rsidR="005C52C5">
              <w:rPr>
                <w:noProof/>
                <w:webHidden/>
              </w:rPr>
            </w:r>
            <w:r w:rsidR="005C52C5">
              <w:rPr>
                <w:noProof/>
                <w:webHidden/>
              </w:rPr>
              <w:fldChar w:fldCharType="separate"/>
            </w:r>
            <w:r w:rsidR="005C52C5">
              <w:rPr>
                <w:noProof/>
                <w:webHidden/>
              </w:rPr>
              <w:t>11</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22" w:history="1">
            <w:r w:rsidR="005C52C5" w:rsidRPr="008940B7">
              <w:rPr>
                <w:rStyle w:val="Hyperlink"/>
                <w:noProof/>
              </w:rPr>
              <w:t>3.3</w:t>
            </w:r>
            <w:r w:rsidR="005C52C5">
              <w:rPr>
                <w:rFonts w:asciiTheme="minorHAnsi" w:eastAsiaTheme="minorEastAsia" w:hAnsiTheme="minorHAnsi" w:cstheme="minorBidi"/>
                <w:noProof/>
                <w:color w:val="auto"/>
                <w:lang w:val="en-IN" w:eastAsia="en-IN"/>
              </w:rPr>
              <w:tab/>
            </w:r>
            <w:r w:rsidR="005C52C5" w:rsidRPr="008940B7">
              <w:rPr>
                <w:rStyle w:val="Hyperlink"/>
                <w:noProof/>
              </w:rPr>
              <w:t>Custom Code</w:t>
            </w:r>
            <w:r w:rsidR="005C52C5">
              <w:rPr>
                <w:noProof/>
                <w:webHidden/>
              </w:rPr>
              <w:tab/>
            </w:r>
            <w:r w:rsidR="005C52C5">
              <w:rPr>
                <w:noProof/>
                <w:webHidden/>
              </w:rPr>
              <w:fldChar w:fldCharType="begin"/>
            </w:r>
            <w:r w:rsidR="005C52C5">
              <w:rPr>
                <w:noProof/>
                <w:webHidden/>
              </w:rPr>
              <w:instrText xml:space="preserve"> PAGEREF _Toc531685322 \h </w:instrText>
            </w:r>
            <w:r w:rsidR="005C52C5">
              <w:rPr>
                <w:noProof/>
                <w:webHidden/>
              </w:rPr>
            </w:r>
            <w:r w:rsidR="005C52C5">
              <w:rPr>
                <w:noProof/>
                <w:webHidden/>
              </w:rPr>
              <w:fldChar w:fldCharType="separate"/>
            </w:r>
            <w:r w:rsidR="005C52C5">
              <w:rPr>
                <w:noProof/>
                <w:webHidden/>
              </w:rPr>
              <w:t>12</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23" w:history="1">
            <w:r w:rsidR="005C52C5" w:rsidRPr="008940B7">
              <w:rPr>
                <w:rStyle w:val="Hyperlink"/>
                <w:noProof/>
              </w:rPr>
              <w:t>3.4</w:t>
            </w:r>
            <w:r w:rsidR="005C52C5">
              <w:rPr>
                <w:rFonts w:asciiTheme="minorHAnsi" w:eastAsiaTheme="minorEastAsia" w:hAnsiTheme="minorHAnsi" w:cstheme="minorBidi"/>
                <w:noProof/>
                <w:color w:val="auto"/>
                <w:lang w:val="en-IN" w:eastAsia="en-IN"/>
              </w:rPr>
              <w:tab/>
            </w:r>
            <w:r w:rsidR="005C52C5" w:rsidRPr="008940B7">
              <w:rPr>
                <w:rStyle w:val="Hyperlink"/>
                <w:noProof/>
              </w:rPr>
              <w:t>External Interfaces</w:t>
            </w:r>
            <w:r w:rsidR="005C52C5">
              <w:rPr>
                <w:noProof/>
                <w:webHidden/>
              </w:rPr>
              <w:tab/>
            </w:r>
            <w:r w:rsidR="005C52C5">
              <w:rPr>
                <w:noProof/>
                <w:webHidden/>
              </w:rPr>
              <w:fldChar w:fldCharType="begin"/>
            </w:r>
            <w:r w:rsidR="005C52C5">
              <w:rPr>
                <w:noProof/>
                <w:webHidden/>
              </w:rPr>
              <w:instrText xml:space="preserve"> PAGEREF _Toc531685323 \h </w:instrText>
            </w:r>
            <w:r w:rsidR="005C52C5">
              <w:rPr>
                <w:noProof/>
                <w:webHidden/>
              </w:rPr>
            </w:r>
            <w:r w:rsidR="005C52C5">
              <w:rPr>
                <w:noProof/>
                <w:webHidden/>
              </w:rPr>
              <w:fldChar w:fldCharType="separate"/>
            </w:r>
            <w:r w:rsidR="005C52C5">
              <w:rPr>
                <w:noProof/>
                <w:webHidden/>
              </w:rPr>
              <w:t>12</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24" w:history="1">
            <w:r w:rsidR="005C52C5" w:rsidRPr="008940B7">
              <w:rPr>
                <w:rStyle w:val="Hyperlink"/>
                <w:noProof/>
              </w:rPr>
              <w:t>3.5</w:t>
            </w:r>
            <w:r w:rsidR="005C52C5">
              <w:rPr>
                <w:rFonts w:asciiTheme="minorHAnsi" w:eastAsiaTheme="minorEastAsia" w:hAnsiTheme="minorHAnsi" w:cstheme="minorBidi"/>
                <w:noProof/>
                <w:color w:val="auto"/>
                <w:lang w:val="en-IN" w:eastAsia="en-IN"/>
              </w:rPr>
              <w:tab/>
            </w:r>
            <w:r w:rsidR="005C52C5" w:rsidRPr="008940B7">
              <w:rPr>
                <w:rStyle w:val="Hyperlink"/>
                <w:noProof/>
              </w:rPr>
              <w:t>Firewall Requirements</w:t>
            </w:r>
            <w:r w:rsidR="005C52C5">
              <w:rPr>
                <w:noProof/>
                <w:webHidden/>
              </w:rPr>
              <w:tab/>
            </w:r>
            <w:r w:rsidR="005C52C5">
              <w:rPr>
                <w:noProof/>
                <w:webHidden/>
              </w:rPr>
              <w:fldChar w:fldCharType="begin"/>
            </w:r>
            <w:r w:rsidR="005C52C5">
              <w:rPr>
                <w:noProof/>
                <w:webHidden/>
              </w:rPr>
              <w:instrText xml:space="preserve"> PAGEREF _Toc531685324 \h </w:instrText>
            </w:r>
            <w:r w:rsidR="005C52C5">
              <w:rPr>
                <w:noProof/>
                <w:webHidden/>
              </w:rPr>
            </w:r>
            <w:r w:rsidR="005C52C5">
              <w:rPr>
                <w:noProof/>
                <w:webHidden/>
              </w:rPr>
              <w:fldChar w:fldCharType="separate"/>
            </w:r>
            <w:r w:rsidR="005C52C5">
              <w:rPr>
                <w:noProof/>
                <w:webHidden/>
              </w:rPr>
              <w:t>12</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25" w:history="1">
            <w:r w:rsidR="005C52C5" w:rsidRPr="008940B7">
              <w:rPr>
                <w:rStyle w:val="Hyperlink"/>
                <w:noProof/>
              </w:rPr>
              <w:t>3.6</w:t>
            </w:r>
            <w:r w:rsidR="005C52C5">
              <w:rPr>
                <w:rFonts w:asciiTheme="minorHAnsi" w:eastAsiaTheme="minorEastAsia" w:hAnsiTheme="minorHAnsi" w:cstheme="minorBidi"/>
                <w:noProof/>
                <w:color w:val="auto"/>
                <w:lang w:val="en-IN" w:eastAsia="en-IN"/>
              </w:rPr>
              <w:tab/>
            </w:r>
            <w:r w:rsidR="005C52C5" w:rsidRPr="008940B7">
              <w:rPr>
                <w:rStyle w:val="Hyperlink"/>
                <w:noProof/>
              </w:rPr>
              <w:t>Testing</w:t>
            </w:r>
            <w:r w:rsidR="005C52C5">
              <w:rPr>
                <w:noProof/>
                <w:webHidden/>
              </w:rPr>
              <w:tab/>
            </w:r>
            <w:r w:rsidR="005C52C5">
              <w:rPr>
                <w:noProof/>
                <w:webHidden/>
              </w:rPr>
              <w:fldChar w:fldCharType="begin"/>
            </w:r>
            <w:r w:rsidR="005C52C5">
              <w:rPr>
                <w:noProof/>
                <w:webHidden/>
              </w:rPr>
              <w:instrText xml:space="preserve"> PAGEREF _Toc531685325 \h </w:instrText>
            </w:r>
            <w:r w:rsidR="005C52C5">
              <w:rPr>
                <w:noProof/>
                <w:webHidden/>
              </w:rPr>
            </w:r>
            <w:r w:rsidR="005C52C5">
              <w:rPr>
                <w:noProof/>
                <w:webHidden/>
              </w:rPr>
              <w:fldChar w:fldCharType="separate"/>
            </w:r>
            <w:r w:rsidR="005C52C5">
              <w:rPr>
                <w:noProof/>
                <w:webHidden/>
              </w:rPr>
              <w:t>12</w:t>
            </w:r>
            <w:r w:rsidR="005C52C5">
              <w:rPr>
                <w:noProof/>
                <w:webHidden/>
              </w:rPr>
              <w:fldChar w:fldCharType="end"/>
            </w:r>
          </w:hyperlink>
        </w:p>
        <w:p w:rsidR="005C52C5" w:rsidRDefault="00F77E66">
          <w:pPr>
            <w:pStyle w:val="TOC1"/>
            <w:tabs>
              <w:tab w:val="left" w:pos="440"/>
              <w:tab w:val="right" w:pos="9736"/>
            </w:tabs>
            <w:rPr>
              <w:rFonts w:asciiTheme="minorHAnsi" w:eastAsiaTheme="minorEastAsia" w:hAnsiTheme="minorHAnsi" w:cstheme="minorBidi"/>
              <w:noProof/>
              <w:color w:val="auto"/>
              <w:lang w:val="en-IN" w:eastAsia="en-IN"/>
            </w:rPr>
          </w:pPr>
          <w:hyperlink w:anchor="_Toc531685326" w:history="1">
            <w:r w:rsidR="005C52C5" w:rsidRPr="008940B7">
              <w:rPr>
                <w:rStyle w:val="Hyperlink"/>
                <w:noProof/>
              </w:rPr>
              <w:t>4.</w:t>
            </w:r>
            <w:r w:rsidR="005C52C5">
              <w:rPr>
                <w:rFonts w:asciiTheme="minorHAnsi" w:eastAsiaTheme="minorEastAsia" w:hAnsiTheme="minorHAnsi" w:cstheme="minorBidi"/>
                <w:noProof/>
                <w:color w:val="auto"/>
                <w:lang w:val="en-IN" w:eastAsia="en-IN"/>
              </w:rPr>
              <w:tab/>
            </w:r>
            <w:r w:rsidR="005C52C5" w:rsidRPr="008940B7">
              <w:rPr>
                <w:rStyle w:val="Hyperlink"/>
                <w:noProof/>
              </w:rPr>
              <w:t>Operations, Maintenance</w:t>
            </w:r>
            <w:r w:rsidR="005C52C5">
              <w:rPr>
                <w:noProof/>
                <w:webHidden/>
              </w:rPr>
              <w:tab/>
            </w:r>
            <w:r w:rsidR="005C52C5">
              <w:rPr>
                <w:noProof/>
                <w:webHidden/>
              </w:rPr>
              <w:fldChar w:fldCharType="begin"/>
            </w:r>
            <w:r w:rsidR="005C52C5">
              <w:rPr>
                <w:noProof/>
                <w:webHidden/>
              </w:rPr>
              <w:instrText xml:space="preserve"> PAGEREF _Toc531685326 \h </w:instrText>
            </w:r>
            <w:r w:rsidR="005C52C5">
              <w:rPr>
                <w:noProof/>
                <w:webHidden/>
              </w:rPr>
            </w:r>
            <w:r w:rsidR="005C52C5">
              <w:rPr>
                <w:noProof/>
                <w:webHidden/>
              </w:rPr>
              <w:fldChar w:fldCharType="separate"/>
            </w:r>
            <w:r w:rsidR="005C52C5">
              <w:rPr>
                <w:noProof/>
                <w:webHidden/>
              </w:rPr>
              <w:t>13</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27" w:history="1">
            <w:r w:rsidR="005C52C5" w:rsidRPr="008940B7">
              <w:rPr>
                <w:rStyle w:val="Hyperlink"/>
                <w:noProof/>
              </w:rPr>
              <w:t>4.1</w:t>
            </w:r>
            <w:r w:rsidR="005C52C5">
              <w:rPr>
                <w:rFonts w:asciiTheme="minorHAnsi" w:eastAsiaTheme="minorEastAsia" w:hAnsiTheme="minorHAnsi" w:cstheme="minorBidi"/>
                <w:noProof/>
                <w:color w:val="auto"/>
                <w:lang w:val="en-IN" w:eastAsia="en-IN"/>
              </w:rPr>
              <w:tab/>
            </w:r>
            <w:r w:rsidR="005C52C5" w:rsidRPr="008940B7">
              <w:rPr>
                <w:rStyle w:val="Hyperlink"/>
                <w:noProof/>
              </w:rPr>
              <w:t>Data Storage</w:t>
            </w:r>
            <w:r w:rsidR="005C52C5">
              <w:rPr>
                <w:noProof/>
                <w:webHidden/>
              </w:rPr>
              <w:tab/>
            </w:r>
            <w:r w:rsidR="005C52C5">
              <w:rPr>
                <w:noProof/>
                <w:webHidden/>
              </w:rPr>
              <w:fldChar w:fldCharType="begin"/>
            </w:r>
            <w:r w:rsidR="005C52C5">
              <w:rPr>
                <w:noProof/>
                <w:webHidden/>
              </w:rPr>
              <w:instrText xml:space="preserve"> PAGEREF _Toc531685327 \h </w:instrText>
            </w:r>
            <w:r w:rsidR="005C52C5">
              <w:rPr>
                <w:noProof/>
                <w:webHidden/>
              </w:rPr>
            </w:r>
            <w:r w:rsidR="005C52C5">
              <w:rPr>
                <w:noProof/>
                <w:webHidden/>
              </w:rPr>
              <w:fldChar w:fldCharType="separate"/>
            </w:r>
            <w:r w:rsidR="005C52C5">
              <w:rPr>
                <w:noProof/>
                <w:webHidden/>
              </w:rPr>
              <w:t>13</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28" w:history="1">
            <w:r w:rsidR="005C52C5" w:rsidRPr="008940B7">
              <w:rPr>
                <w:rStyle w:val="Hyperlink"/>
                <w:noProof/>
              </w:rPr>
              <w:t>4.2</w:t>
            </w:r>
            <w:r w:rsidR="005C52C5">
              <w:rPr>
                <w:rFonts w:asciiTheme="minorHAnsi" w:eastAsiaTheme="minorEastAsia" w:hAnsiTheme="minorHAnsi" w:cstheme="minorBidi"/>
                <w:noProof/>
                <w:color w:val="auto"/>
                <w:lang w:val="en-IN" w:eastAsia="en-IN"/>
              </w:rPr>
              <w:tab/>
            </w:r>
            <w:r w:rsidR="005C52C5" w:rsidRPr="008940B7">
              <w:rPr>
                <w:rStyle w:val="Hyperlink"/>
                <w:noProof/>
              </w:rPr>
              <w:t>Availability</w:t>
            </w:r>
            <w:r w:rsidR="005C52C5">
              <w:rPr>
                <w:noProof/>
                <w:webHidden/>
              </w:rPr>
              <w:tab/>
            </w:r>
            <w:r w:rsidR="005C52C5">
              <w:rPr>
                <w:noProof/>
                <w:webHidden/>
              </w:rPr>
              <w:fldChar w:fldCharType="begin"/>
            </w:r>
            <w:r w:rsidR="005C52C5">
              <w:rPr>
                <w:noProof/>
                <w:webHidden/>
              </w:rPr>
              <w:instrText xml:space="preserve"> PAGEREF _Toc531685328 \h </w:instrText>
            </w:r>
            <w:r w:rsidR="005C52C5">
              <w:rPr>
                <w:noProof/>
                <w:webHidden/>
              </w:rPr>
            </w:r>
            <w:r w:rsidR="005C52C5">
              <w:rPr>
                <w:noProof/>
                <w:webHidden/>
              </w:rPr>
              <w:fldChar w:fldCharType="separate"/>
            </w:r>
            <w:r w:rsidR="005C52C5">
              <w:rPr>
                <w:noProof/>
                <w:webHidden/>
              </w:rPr>
              <w:t>13</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29" w:history="1">
            <w:r w:rsidR="005C52C5" w:rsidRPr="008940B7">
              <w:rPr>
                <w:rStyle w:val="Hyperlink"/>
                <w:noProof/>
              </w:rPr>
              <w:t>4.3</w:t>
            </w:r>
            <w:r w:rsidR="005C52C5">
              <w:rPr>
                <w:rFonts w:asciiTheme="minorHAnsi" w:eastAsiaTheme="minorEastAsia" w:hAnsiTheme="minorHAnsi" w:cstheme="minorBidi"/>
                <w:noProof/>
                <w:color w:val="auto"/>
                <w:lang w:val="en-IN" w:eastAsia="en-IN"/>
              </w:rPr>
              <w:tab/>
            </w:r>
            <w:r w:rsidR="005C52C5" w:rsidRPr="008940B7">
              <w:rPr>
                <w:rStyle w:val="Hyperlink"/>
                <w:noProof/>
              </w:rPr>
              <w:t>Support</w:t>
            </w:r>
            <w:r w:rsidR="005C52C5">
              <w:rPr>
                <w:noProof/>
                <w:webHidden/>
              </w:rPr>
              <w:tab/>
            </w:r>
            <w:r w:rsidR="005C52C5">
              <w:rPr>
                <w:noProof/>
                <w:webHidden/>
              </w:rPr>
              <w:fldChar w:fldCharType="begin"/>
            </w:r>
            <w:r w:rsidR="005C52C5">
              <w:rPr>
                <w:noProof/>
                <w:webHidden/>
              </w:rPr>
              <w:instrText xml:space="preserve"> PAGEREF _Toc531685329 \h </w:instrText>
            </w:r>
            <w:r w:rsidR="005C52C5">
              <w:rPr>
                <w:noProof/>
                <w:webHidden/>
              </w:rPr>
            </w:r>
            <w:r w:rsidR="005C52C5">
              <w:rPr>
                <w:noProof/>
                <w:webHidden/>
              </w:rPr>
              <w:fldChar w:fldCharType="separate"/>
            </w:r>
            <w:r w:rsidR="005C52C5">
              <w:rPr>
                <w:noProof/>
                <w:webHidden/>
              </w:rPr>
              <w:t>13</w:t>
            </w:r>
            <w:r w:rsidR="005C52C5">
              <w:rPr>
                <w:noProof/>
                <w:webHidden/>
              </w:rPr>
              <w:fldChar w:fldCharType="end"/>
            </w:r>
          </w:hyperlink>
        </w:p>
        <w:p w:rsidR="005C52C5" w:rsidRDefault="00F77E66">
          <w:pPr>
            <w:pStyle w:val="TOC1"/>
            <w:tabs>
              <w:tab w:val="left" w:pos="440"/>
              <w:tab w:val="right" w:pos="9736"/>
            </w:tabs>
            <w:rPr>
              <w:rFonts w:asciiTheme="minorHAnsi" w:eastAsiaTheme="minorEastAsia" w:hAnsiTheme="minorHAnsi" w:cstheme="minorBidi"/>
              <w:noProof/>
              <w:color w:val="auto"/>
              <w:lang w:val="en-IN" w:eastAsia="en-IN"/>
            </w:rPr>
          </w:pPr>
          <w:hyperlink w:anchor="_Toc531685330" w:history="1">
            <w:r w:rsidR="005C52C5" w:rsidRPr="008940B7">
              <w:rPr>
                <w:rStyle w:val="Hyperlink"/>
                <w:noProof/>
              </w:rPr>
              <w:t>5.</w:t>
            </w:r>
            <w:r w:rsidR="005C52C5">
              <w:rPr>
                <w:rFonts w:asciiTheme="minorHAnsi" w:eastAsiaTheme="minorEastAsia" w:hAnsiTheme="minorHAnsi" w:cstheme="minorBidi"/>
                <w:noProof/>
                <w:color w:val="auto"/>
                <w:lang w:val="en-IN" w:eastAsia="en-IN"/>
              </w:rPr>
              <w:tab/>
            </w:r>
            <w:r w:rsidR="005C52C5" w:rsidRPr="008940B7">
              <w:rPr>
                <w:rStyle w:val="Hyperlink"/>
                <w:noProof/>
              </w:rPr>
              <w:t>User Guide</w:t>
            </w:r>
            <w:r w:rsidR="005C52C5">
              <w:rPr>
                <w:noProof/>
                <w:webHidden/>
              </w:rPr>
              <w:tab/>
            </w:r>
            <w:r w:rsidR="005C52C5">
              <w:rPr>
                <w:noProof/>
                <w:webHidden/>
              </w:rPr>
              <w:fldChar w:fldCharType="begin"/>
            </w:r>
            <w:r w:rsidR="005C52C5">
              <w:rPr>
                <w:noProof/>
                <w:webHidden/>
              </w:rPr>
              <w:instrText xml:space="preserve"> PAGEREF _Toc531685330 \h </w:instrText>
            </w:r>
            <w:r w:rsidR="005C52C5">
              <w:rPr>
                <w:noProof/>
                <w:webHidden/>
              </w:rPr>
            </w:r>
            <w:r w:rsidR="005C52C5">
              <w:rPr>
                <w:noProof/>
                <w:webHidden/>
              </w:rPr>
              <w:fldChar w:fldCharType="separate"/>
            </w:r>
            <w:r w:rsidR="005C52C5">
              <w:rPr>
                <w:noProof/>
                <w:webHidden/>
              </w:rPr>
              <w:t>14</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31" w:history="1">
            <w:r w:rsidR="005C52C5" w:rsidRPr="008940B7">
              <w:rPr>
                <w:rStyle w:val="Hyperlink"/>
                <w:noProof/>
              </w:rPr>
              <w:t>5.1</w:t>
            </w:r>
            <w:r w:rsidR="005C52C5">
              <w:rPr>
                <w:rFonts w:asciiTheme="minorHAnsi" w:eastAsiaTheme="minorEastAsia" w:hAnsiTheme="minorHAnsi" w:cstheme="minorBidi"/>
                <w:noProof/>
                <w:color w:val="auto"/>
                <w:lang w:val="en-IN" w:eastAsia="en-IN"/>
              </w:rPr>
              <w:tab/>
            </w:r>
            <w:r w:rsidR="005C52C5" w:rsidRPr="008940B7">
              <w:rPr>
                <w:rStyle w:val="Hyperlink"/>
                <w:noProof/>
              </w:rPr>
              <w:t>Roles, Responsibilities</w:t>
            </w:r>
            <w:r w:rsidR="005C52C5">
              <w:rPr>
                <w:noProof/>
                <w:webHidden/>
              </w:rPr>
              <w:tab/>
            </w:r>
            <w:r w:rsidR="005C52C5">
              <w:rPr>
                <w:noProof/>
                <w:webHidden/>
              </w:rPr>
              <w:fldChar w:fldCharType="begin"/>
            </w:r>
            <w:r w:rsidR="005C52C5">
              <w:rPr>
                <w:noProof/>
                <w:webHidden/>
              </w:rPr>
              <w:instrText xml:space="preserve"> PAGEREF _Toc531685331 \h </w:instrText>
            </w:r>
            <w:r w:rsidR="005C52C5">
              <w:rPr>
                <w:noProof/>
                <w:webHidden/>
              </w:rPr>
            </w:r>
            <w:r w:rsidR="005C52C5">
              <w:rPr>
                <w:noProof/>
                <w:webHidden/>
              </w:rPr>
              <w:fldChar w:fldCharType="separate"/>
            </w:r>
            <w:r w:rsidR="005C52C5">
              <w:rPr>
                <w:noProof/>
                <w:webHidden/>
              </w:rPr>
              <w:t>14</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32" w:history="1">
            <w:r w:rsidR="005C52C5" w:rsidRPr="008940B7">
              <w:rPr>
                <w:rStyle w:val="Hyperlink"/>
                <w:noProof/>
              </w:rPr>
              <w:t>5.2</w:t>
            </w:r>
            <w:r w:rsidR="005C52C5">
              <w:rPr>
                <w:rFonts w:asciiTheme="minorHAnsi" w:eastAsiaTheme="minorEastAsia" w:hAnsiTheme="minorHAnsi" w:cstheme="minorBidi"/>
                <w:noProof/>
                <w:color w:val="auto"/>
                <w:lang w:val="en-IN" w:eastAsia="en-IN"/>
              </w:rPr>
              <w:tab/>
            </w:r>
            <w:r w:rsidR="005C52C5" w:rsidRPr="008940B7">
              <w:rPr>
                <w:rStyle w:val="Hyperlink"/>
                <w:noProof/>
              </w:rPr>
              <w:t>Business Manager</w:t>
            </w:r>
            <w:r w:rsidR="005C52C5">
              <w:rPr>
                <w:noProof/>
                <w:webHidden/>
              </w:rPr>
              <w:tab/>
            </w:r>
            <w:r w:rsidR="005C52C5">
              <w:rPr>
                <w:noProof/>
                <w:webHidden/>
              </w:rPr>
              <w:fldChar w:fldCharType="begin"/>
            </w:r>
            <w:r w:rsidR="005C52C5">
              <w:rPr>
                <w:noProof/>
                <w:webHidden/>
              </w:rPr>
              <w:instrText xml:space="preserve"> PAGEREF _Toc531685332 \h </w:instrText>
            </w:r>
            <w:r w:rsidR="005C52C5">
              <w:rPr>
                <w:noProof/>
                <w:webHidden/>
              </w:rPr>
            </w:r>
            <w:r w:rsidR="005C52C5">
              <w:rPr>
                <w:noProof/>
                <w:webHidden/>
              </w:rPr>
              <w:fldChar w:fldCharType="separate"/>
            </w:r>
            <w:r w:rsidR="005C52C5">
              <w:rPr>
                <w:noProof/>
                <w:webHidden/>
              </w:rPr>
              <w:t>14</w:t>
            </w:r>
            <w:r w:rsidR="005C52C5">
              <w:rPr>
                <w:noProof/>
                <w:webHidden/>
              </w:rPr>
              <w:fldChar w:fldCharType="end"/>
            </w:r>
          </w:hyperlink>
        </w:p>
        <w:p w:rsidR="005C52C5" w:rsidRDefault="00F77E66">
          <w:pPr>
            <w:pStyle w:val="TOC2"/>
            <w:tabs>
              <w:tab w:val="left" w:pos="880"/>
              <w:tab w:val="right" w:pos="9736"/>
            </w:tabs>
            <w:rPr>
              <w:rFonts w:asciiTheme="minorHAnsi" w:eastAsiaTheme="minorEastAsia" w:hAnsiTheme="minorHAnsi" w:cstheme="minorBidi"/>
              <w:noProof/>
              <w:color w:val="auto"/>
              <w:lang w:val="en-IN" w:eastAsia="en-IN"/>
            </w:rPr>
          </w:pPr>
          <w:hyperlink w:anchor="_Toc531685333" w:history="1">
            <w:r w:rsidR="005C52C5" w:rsidRPr="008940B7">
              <w:rPr>
                <w:rStyle w:val="Hyperlink"/>
                <w:noProof/>
              </w:rPr>
              <w:t>5.3</w:t>
            </w:r>
            <w:r w:rsidR="005C52C5">
              <w:rPr>
                <w:rFonts w:asciiTheme="minorHAnsi" w:eastAsiaTheme="minorEastAsia" w:hAnsiTheme="minorHAnsi" w:cstheme="minorBidi"/>
                <w:noProof/>
                <w:color w:val="auto"/>
                <w:lang w:val="en-IN" w:eastAsia="en-IN"/>
              </w:rPr>
              <w:tab/>
            </w:r>
            <w:r w:rsidR="005C52C5" w:rsidRPr="008940B7">
              <w:rPr>
                <w:rStyle w:val="Hyperlink"/>
                <w:noProof/>
              </w:rPr>
              <w:t>Storefront Functionality</w:t>
            </w:r>
            <w:r w:rsidR="005C52C5">
              <w:rPr>
                <w:noProof/>
                <w:webHidden/>
              </w:rPr>
              <w:tab/>
            </w:r>
            <w:r w:rsidR="005C52C5">
              <w:rPr>
                <w:noProof/>
                <w:webHidden/>
              </w:rPr>
              <w:fldChar w:fldCharType="begin"/>
            </w:r>
            <w:r w:rsidR="005C52C5">
              <w:rPr>
                <w:noProof/>
                <w:webHidden/>
              </w:rPr>
              <w:instrText xml:space="preserve"> PAGEREF _Toc531685333 \h </w:instrText>
            </w:r>
            <w:r w:rsidR="005C52C5">
              <w:rPr>
                <w:noProof/>
                <w:webHidden/>
              </w:rPr>
            </w:r>
            <w:r w:rsidR="005C52C5">
              <w:rPr>
                <w:noProof/>
                <w:webHidden/>
              </w:rPr>
              <w:fldChar w:fldCharType="separate"/>
            </w:r>
            <w:r w:rsidR="005C52C5">
              <w:rPr>
                <w:noProof/>
                <w:webHidden/>
              </w:rPr>
              <w:t>15</w:t>
            </w:r>
            <w:r w:rsidR="005C52C5">
              <w:rPr>
                <w:noProof/>
                <w:webHidden/>
              </w:rPr>
              <w:fldChar w:fldCharType="end"/>
            </w:r>
          </w:hyperlink>
        </w:p>
        <w:p w:rsidR="005C52C5" w:rsidRDefault="00F77E66">
          <w:pPr>
            <w:pStyle w:val="TOC1"/>
            <w:tabs>
              <w:tab w:val="left" w:pos="440"/>
              <w:tab w:val="right" w:pos="9736"/>
            </w:tabs>
            <w:rPr>
              <w:rFonts w:asciiTheme="minorHAnsi" w:eastAsiaTheme="minorEastAsia" w:hAnsiTheme="minorHAnsi" w:cstheme="minorBidi"/>
              <w:noProof/>
              <w:color w:val="auto"/>
              <w:lang w:val="en-IN" w:eastAsia="en-IN"/>
            </w:rPr>
          </w:pPr>
          <w:hyperlink w:anchor="_Toc531685334" w:history="1">
            <w:r w:rsidR="005C52C5" w:rsidRPr="008940B7">
              <w:rPr>
                <w:rStyle w:val="Hyperlink"/>
                <w:noProof/>
              </w:rPr>
              <w:t>6.</w:t>
            </w:r>
            <w:r w:rsidR="005C52C5">
              <w:rPr>
                <w:rFonts w:asciiTheme="minorHAnsi" w:eastAsiaTheme="minorEastAsia" w:hAnsiTheme="minorHAnsi" w:cstheme="minorBidi"/>
                <w:noProof/>
                <w:color w:val="auto"/>
                <w:lang w:val="en-IN" w:eastAsia="en-IN"/>
              </w:rPr>
              <w:tab/>
            </w:r>
            <w:r w:rsidR="005C52C5" w:rsidRPr="008940B7">
              <w:rPr>
                <w:rStyle w:val="Hyperlink"/>
                <w:noProof/>
              </w:rPr>
              <w:t>Known Issues</w:t>
            </w:r>
            <w:r w:rsidR="005C52C5">
              <w:rPr>
                <w:noProof/>
                <w:webHidden/>
              </w:rPr>
              <w:tab/>
            </w:r>
            <w:r w:rsidR="005C52C5">
              <w:rPr>
                <w:noProof/>
                <w:webHidden/>
              </w:rPr>
              <w:fldChar w:fldCharType="begin"/>
            </w:r>
            <w:r w:rsidR="005C52C5">
              <w:rPr>
                <w:noProof/>
                <w:webHidden/>
              </w:rPr>
              <w:instrText xml:space="preserve"> PAGEREF _Toc531685334 \h </w:instrText>
            </w:r>
            <w:r w:rsidR="005C52C5">
              <w:rPr>
                <w:noProof/>
                <w:webHidden/>
              </w:rPr>
            </w:r>
            <w:r w:rsidR="005C52C5">
              <w:rPr>
                <w:noProof/>
                <w:webHidden/>
              </w:rPr>
              <w:fldChar w:fldCharType="separate"/>
            </w:r>
            <w:r w:rsidR="005C52C5">
              <w:rPr>
                <w:noProof/>
                <w:webHidden/>
              </w:rPr>
              <w:t>15</w:t>
            </w:r>
            <w:r w:rsidR="005C52C5">
              <w:rPr>
                <w:noProof/>
                <w:webHidden/>
              </w:rPr>
              <w:fldChar w:fldCharType="end"/>
            </w:r>
          </w:hyperlink>
        </w:p>
        <w:p w:rsidR="005C52C5" w:rsidRDefault="00F77E66">
          <w:pPr>
            <w:pStyle w:val="TOC1"/>
            <w:tabs>
              <w:tab w:val="left" w:pos="440"/>
              <w:tab w:val="right" w:pos="9736"/>
            </w:tabs>
            <w:rPr>
              <w:rFonts w:asciiTheme="minorHAnsi" w:eastAsiaTheme="minorEastAsia" w:hAnsiTheme="minorHAnsi" w:cstheme="minorBidi"/>
              <w:noProof/>
              <w:color w:val="auto"/>
              <w:lang w:val="en-IN" w:eastAsia="en-IN"/>
            </w:rPr>
          </w:pPr>
          <w:hyperlink w:anchor="_Toc531685335" w:history="1">
            <w:r w:rsidR="005C52C5" w:rsidRPr="008940B7">
              <w:rPr>
                <w:rStyle w:val="Hyperlink"/>
                <w:noProof/>
              </w:rPr>
              <w:t>7.</w:t>
            </w:r>
            <w:r w:rsidR="005C52C5">
              <w:rPr>
                <w:rFonts w:asciiTheme="minorHAnsi" w:eastAsiaTheme="minorEastAsia" w:hAnsiTheme="minorHAnsi" w:cstheme="minorBidi"/>
                <w:noProof/>
                <w:color w:val="auto"/>
                <w:lang w:val="en-IN" w:eastAsia="en-IN"/>
              </w:rPr>
              <w:tab/>
            </w:r>
            <w:r w:rsidR="005C52C5" w:rsidRPr="008940B7">
              <w:rPr>
                <w:rStyle w:val="Hyperlink"/>
                <w:noProof/>
              </w:rPr>
              <w:t>Release History</w:t>
            </w:r>
            <w:r w:rsidR="005C52C5">
              <w:rPr>
                <w:noProof/>
                <w:webHidden/>
              </w:rPr>
              <w:tab/>
            </w:r>
            <w:r w:rsidR="005C52C5">
              <w:rPr>
                <w:noProof/>
                <w:webHidden/>
              </w:rPr>
              <w:fldChar w:fldCharType="begin"/>
            </w:r>
            <w:r w:rsidR="005C52C5">
              <w:rPr>
                <w:noProof/>
                <w:webHidden/>
              </w:rPr>
              <w:instrText xml:space="preserve"> PAGEREF _Toc531685335 \h </w:instrText>
            </w:r>
            <w:r w:rsidR="005C52C5">
              <w:rPr>
                <w:noProof/>
                <w:webHidden/>
              </w:rPr>
            </w:r>
            <w:r w:rsidR="005C52C5">
              <w:rPr>
                <w:noProof/>
                <w:webHidden/>
              </w:rPr>
              <w:fldChar w:fldCharType="separate"/>
            </w:r>
            <w:r w:rsidR="005C52C5">
              <w:rPr>
                <w:noProof/>
                <w:webHidden/>
              </w:rPr>
              <w:t>15</w:t>
            </w:r>
            <w:r w:rsidR="005C52C5">
              <w:rPr>
                <w:noProof/>
                <w:webHidden/>
              </w:rPr>
              <w:fldChar w:fldCharType="end"/>
            </w:r>
          </w:hyperlink>
        </w:p>
        <w:p w:rsidR="00C16614" w:rsidRDefault="00C658EA">
          <w:pPr>
            <w:tabs>
              <w:tab w:val="left" w:pos="1702"/>
              <w:tab w:val="right" w:pos="7655"/>
            </w:tabs>
            <w:spacing w:before="120" w:after="0"/>
            <w:ind w:left="1702" w:hanging="851"/>
          </w:pPr>
          <w:r>
            <w:fldChar w:fldCharType="end"/>
          </w:r>
        </w:p>
      </w:sdtContent>
    </w:sdt>
    <w:p w:rsidR="00C16614" w:rsidRDefault="00F77E66">
      <w:hyperlink w:anchor="_Toc280189048"/>
    </w:p>
    <w:p w:rsidR="00C16614" w:rsidRDefault="00C658EA">
      <w:r>
        <w:br w:type="page"/>
      </w:r>
    </w:p>
    <w:p w:rsidR="00C16614" w:rsidRDefault="00C658EA">
      <w:pPr>
        <w:pStyle w:val="Heading1"/>
        <w:numPr>
          <w:ilvl w:val="0"/>
          <w:numId w:val="1"/>
        </w:numPr>
        <w:ind w:hanging="360"/>
      </w:pPr>
      <w:bookmarkStart w:id="2" w:name="_Toc531685312"/>
      <w:r>
        <w:lastRenderedPageBreak/>
        <w:t>Summary</w:t>
      </w:r>
      <w:bookmarkEnd w:id="2"/>
    </w:p>
    <w:p w:rsidR="00063998" w:rsidRDefault="00063998" w:rsidP="00D51532">
      <w:pPr>
        <w:pStyle w:val="ListParagraph"/>
        <w:ind w:left="1080"/>
        <w:jc w:val="both"/>
      </w:pPr>
    </w:p>
    <w:p w:rsidR="00547AF2" w:rsidRDefault="00547AF2" w:rsidP="00D51532">
      <w:pPr>
        <w:pStyle w:val="ListParagraph"/>
        <w:ind w:left="1080"/>
        <w:jc w:val="both"/>
      </w:pPr>
      <w:r>
        <w:t xml:space="preserve">The </w:t>
      </w:r>
      <w:r w:rsidR="00870A85">
        <w:t>s</w:t>
      </w:r>
      <w:r>
        <w:t xml:space="preserve">ubmitted Link Cartridge </w:t>
      </w:r>
      <w:r w:rsidR="006C0EFE">
        <w:t>e</w:t>
      </w:r>
      <w:r w:rsidRPr="00FE29F8">
        <w:t xml:space="preserve">nables SFCC users to seamlessly connect with </w:t>
      </w:r>
      <w:r w:rsidR="00F11843">
        <w:t>PRIOS</w:t>
      </w:r>
      <w:r w:rsidR="001D5D1B">
        <w:t>, a</w:t>
      </w:r>
      <w:r w:rsidR="00041242">
        <w:t>n Instore digital m</w:t>
      </w:r>
      <w:r w:rsidRPr="00FE29F8">
        <w:t xml:space="preserve">obile application. As a </w:t>
      </w:r>
      <w:r w:rsidR="00431C49" w:rsidRPr="00FE29F8">
        <w:t>second</w:t>
      </w:r>
      <w:r w:rsidRPr="00FE29F8">
        <w:t xml:space="preserve"> version, </w:t>
      </w:r>
      <w:r w:rsidR="00F11843">
        <w:t>PRIOS</w:t>
      </w:r>
      <w:r w:rsidRPr="00FE29F8">
        <w:t xml:space="preserve"> will have </w:t>
      </w:r>
      <w:r w:rsidR="00F27207" w:rsidRPr="00FE29F8">
        <w:t xml:space="preserve">basic </w:t>
      </w:r>
      <w:r w:rsidR="00431C49" w:rsidRPr="00FE29F8">
        <w:t xml:space="preserve">and </w:t>
      </w:r>
      <w:r w:rsidR="000E7DDC" w:rsidRPr="00FE29F8">
        <w:t xml:space="preserve">some </w:t>
      </w:r>
      <w:r w:rsidR="00431C49" w:rsidRPr="00FE29F8">
        <w:t xml:space="preserve">additional </w:t>
      </w:r>
      <w:r w:rsidR="00F27207" w:rsidRPr="00FE29F8">
        <w:t>functionalities</w:t>
      </w:r>
      <w:r w:rsidR="00C828DF">
        <w:t xml:space="preserve"> of a m</w:t>
      </w:r>
      <w:r w:rsidRPr="00FE29F8">
        <w:t>obile commerce application for IOS.</w:t>
      </w:r>
      <w:r>
        <w:t xml:space="preserve"> Subsequently</w:t>
      </w:r>
      <w:r w:rsidR="00444FA8">
        <w:t xml:space="preserve">, </w:t>
      </w:r>
      <w:r>
        <w:t xml:space="preserve">the Link Cartridge and </w:t>
      </w:r>
      <w:r w:rsidR="00D43711">
        <w:t>PRIOS</w:t>
      </w:r>
      <w:r>
        <w:t xml:space="preserve"> will be extended to support Instore digital features also. </w:t>
      </w:r>
    </w:p>
    <w:p w:rsidR="00CD4478" w:rsidRDefault="00CD4478" w:rsidP="00D51532">
      <w:pPr>
        <w:pStyle w:val="ListParagraph"/>
        <w:ind w:left="1080"/>
        <w:jc w:val="both"/>
      </w:pPr>
    </w:p>
    <w:p w:rsidR="00CD4478" w:rsidRPr="00547AF2" w:rsidRDefault="00CD4478" w:rsidP="00D51532">
      <w:pPr>
        <w:pStyle w:val="ListParagraph"/>
        <w:ind w:left="1080"/>
        <w:jc w:val="both"/>
      </w:pPr>
      <w:r w:rsidRPr="001002A0">
        <w:t>Through SFCC and PRIOS integration, customers can manage consumer interactions across all digital touch points globally, enabling a seamless and consistent brand experience on any channel. Our platform is built to support digital commerce best practices and can be customized to individual needs, with full access to a sophisticated Omni-channel marketing and merchandising engine and open development environment.</w:t>
      </w:r>
    </w:p>
    <w:p w:rsidR="00CD4478" w:rsidRDefault="00CD4478" w:rsidP="00547AF2">
      <w:pPr>
        <w:pStyle w:val="ListParagraph"/>
        <w:ind w:left="1080"/>
      </w:pPr>
    </w:p>
    <w:p w:rsidR="001002A0" w:rsidRDefault="001002A0" w:rsidP="00547AF2">
      <w:pPr>
        <w:pStyle w:val="ListParagraph"/>
        <w:ind w:left="1080"/>
      </w:pPr>
    </w:p>
    <w:p w:rsidR="00C16614" w:rsidRDefault="00C16614">
      <w:pPr>
        <w:spacing w:after="120" w:line="360" w:lineRule="auto"/>
        <w:ind w:left="360"/>
        <w:rPr>
          <w:rFonts w:ascii="Trebuchet MS" w:eastAsia="Trebuchet MS" w:hAnsi="Trebuchet MS" w:cs="Trebuchet MS"/>
          <w:sz w:val="20"/>
          <w:szCs w:val="20"/>
        </w:rPr>
      </w:pPr>
    </w:p>
    <w:p w:rsidR="00C16614" w:rsidRDefault="00C658EA">
      <w:r>
        <w:br w:type="page"/>
      </w:r>
    </w:p>
    <w:p w:rsidR="00C16614" w:rsidRDefault="00C658EA">
      <w:pPr>
        <w:pStyle w:val="Heading1"/>
        <w:numPr>
          <w:ilvl w:val="0"/>
          <w:numId w:val="1"/>
        </w:numPr>
        <w:ind w:hanging="360"/>
      </w:pPr>
      <w:bookmarkStart w:id="3" w:name="_Toc531685313"/>
      <w:r>
        <w:lastRenderedPageBreak/>
        <w:t>Component Overview</w:t>
      </w:r>
      <w:bookmarkEnd w:id="3"/>
    </w:p>
    <w:p w:rsidR="00C16614" w:rsidRDefault="00C16614"/>
    <w:p w:rsidR="00C16614" w:rsidRDefault="00C658EA">
      <w:pPr>
        <w:pStyle w:val="Heading2"/>
        <w:numPr>
          <w:ilvl w:val="1"/>
          <w:numId w:val="1"/>
        </w:numPr>
        <w:ind w:hanging="720"/>
      </w:pPr>
      <w:bookmarkStart w:id="4" w:name="_Toc531685314"/>
      <w:r>
        <w:t>Functional Overview</w:t>
      </w:r>
      <w:bookmarkEnd w:id="4"/>
    </w:p>
    <w:p w:rsidR="00CD4478" w:rsidRDefault="00CD4478">
      <w:pPr>
        <w:ind w:left="1080"/>
        <w:rPr>
          <w:rFonts w:ascii="Trebuchet MS" w:eastAsia="Trebuchet MS" w:hAnsi="Trebuchet MS" w:cs="Trebuchet MS"/>
          <w:i/>
          <w:color w:val="808080"/>
          <w:sz w:val="18"/>
          <w:szCs w:val="18"/>
        </w:rPr>
      </w:pPr>
    </w:p>
    <w:p w:rsidR="00BA2243" w:rsidRPr="0021097A" w:rsidRDefault="00413718" w:rsidP="007B3CFD">
      <w:pPr>
        <w:ind w:left="1080"/>
        <w:jc w:val="both"/>
      </w:pPr>
      <w:r>
        <w:t>PRIOS</w:t>
      </w:r>
      <w:r w:rsidR="00060491">
        <w:t xml:space="preserve"> is a ready to P</w:t>
      </w:r>
      <w:r w:rsidR="00BA2243" w:rsidRPr="0021097A">
        <w:t xml:space="preserve">lug-in Salesforce Commerce </w:t>
      </w:r>
      <w:r w:rsidR="00CC3716">
        <w:t>M</w:t>
      </w:r>
      <w:r w:rsidR="005A1D07">
        <w:t>-C</w:t>
      </w:r>
      <w:r w:rsidR="00BE006D" w:rsidRPr="0021097A">
        <w:t>ommerce</w:t>
      </w:r>
      <w:r w:rsidR="0088197E">
        <w:t xml:space="preserve"> solution built on IOS. </w:t>
      </w:r>
      <w:r w:rsidR="00DC5101">
        <w:t>The s</w:t>
      </w:r>
      <w:r w:rsidR="00BA2243" w:rsidRPr="0021097A">
        <w:t>olution gives the client the ability to extend their e</w:t>
      </w:r>
      <w:r w:rsidR="00DC5101">
        <w:t>-shop on m</w:t>
      </w:r>
      <w:r w:rsidR="00BA2243" w:rsidRPr="0021097A">
        <w:t>obile and also customize it to their need. Our framework gives clients the option to customize the solution to suit their business as well as help them add M</w:t>
      </w:r>
      <w:r w:rsidR="000564F1">
        <w:t>-C</w:t>
      </w:r>
      <w:r w:rsidR="00BA2243" w:rsidRPr="0021097A">
        <w:t>ommerce capability in a short span of time.</w:t>
      </w:r>
    </w:p>
    <w:p w:rsidR="00BA2243" w:rsidRDefault="00FF52B8" w:rsidP="007B3CFD">
      <w:pPr>
        <w:ind w:left="1080"/>
        <w:jc w:val="both"/>
      </w:pPr>
      <w:r>
        <w:t>PRIOS</w:t>
      </w:r>
      <w:r w:rsidR="00BA2243" w:rsidRPr="0021097A">
        <w:t xml:space="preserve"> brings enormous value to C</w:t>
      </w:r>
      <w:r w:rsidR="00BA2243">
        <w:t>ommerce Cloud customers where it</w:t>
      </w:r>
      <w:r w:rsidR="00BA2243" w:rsidRPr="0021097A">
        <w:t xml:space="preserve"> </w:t>
      </w:r>
      <w:r w:rsidR="00BA2243">
        <w:t xml:space="preserve">not only enables </w:t>
      </w:r>
      <w:r w:rsidR="00C87C09">
        <w:t>M</w:t>
      </w:r>
      <w:r w:rsidR="005E7495">
        <w:t>-C</w:t>
      </w:r>
      <w:r w:rsidR="00BA2243" w:rsidRPr="0021097A">
        <w:t>ommerce but also extend</w:t>
      </w:r>
      <w:r w:rsidR="00BA2243">
        <w:t>s</w:t>
      </w:r>
      <w:r w:rsidR="00BA2243" w:rsidRPr="0021097A">
        <w:t xml:space="preserve"> the app to enab</w:t>
      </w:r>
      <w:r w:rsidR="00BA2243">
        <w:t xml:space="preserve">le instore digital experience. </w:t>
      </w:r>
      <w:r w:rsidR="00BA2243" w:rsidRPr="000D78B4">
        <w:t xml:space="preserve">Apart from the </w:t>
      </w:r>
      <w:r w:rsidR="00C30DC8" w:rsidRPr="000D78B4">
        <w:t>M</w:t>
      </w:r>
      <w:r w:rsidR="001D1873">
        <w:t>-C</w:t>
      </w:r>
      <w:r w:rsidR="00C30DC8" w:rsidRPr="000D78B4">
        <w:t xml:space="preserve">ommerce </w:t>
      </w:r>
      <w:r w:rsidR="00BA2243" w:rsidRPr="000D78B4">
        <w:t xml:space="preserve">functionality like </w:t>
      </w:r>
      <w:r w:rsidR="00B807D3">
        <w:t>Search,</w:t>
      </w:r>
      <w:r w:rsidR="00BA2243" w:rsidRPr="00346B11">
        <w:t xml:space="preserve"> </w:t>
      </w:r>
      <w:r w:rsidR="00D10157">
        <w:t>Cart Management</w:t>
      </w:r>
      <w:r w:rsidR="00BA2243" w:rsidRPr="000D78B4">
        <w:t xml:space="preserve"> and </w:t>
      </w:r>
      <w:r w:rsidR="00D10157">
        <w:t>Payments</w:t>
      </w:r>
      <w:r w:rsidR="008E06C0">
        <w:t xml:space="preserve">, the app </w:t>
      </w:r>
      <w:r w:rsidR="00BA2243" w:rsidRPr="0021097A">
        <w:t xml:space="preserve">also enables the </w:t>
      </w:r>
      <w:r w:rsidR="00A00677">
        <w:t>stores</w:t>
      </w:r>
      <w:r w:rsidR="00BA2243" w:rsidRPr="0021097A">
        <w:t xml:space="preserve"> to integrate their Offline store stocks, beacon base instore Marketing and Offline buying, visit a phy</w:t>
      </w:r>
      <w:r w:rsidR="006E59AF">
        <w:t>sical store, scan a product bar-</w:t>
      </w:r>
      <w:r w:rsidR="00BA2243" w:rsidRPr="0021097A">
        <w:t>code, add to cart and then do a check out.</w:t>
      </w:r>
    </w:p>
    <w:p w:rsidR="00127DDE" w:rsidRDefault="00BA2243" w:rsidP="007B3CFD">
      <w:pPr>
        <w:ind w:left="1080"/>
        <w:jc w:val="both"/>
      </w:pPr>
      <w:r>
        <w:t xml:space="preserve">The current solution aims to connect </w:t>
      </w:r>
      <w:r w:rsidR="00127DDE">
        <w:t>the storefront with PRIOS mobile app with the help of out of box OCAPI</w:t>
      </w:r>
      <w:r w:rsidR="003364FA">
        <w:t xml:space="preserve"> API’</w:t>
      </w:r>
      <w:r w:rsidR="00127DDE">
        <w:t xml:space="preserve">s available in SFCC. This cartridge provides the features </w:t>
      </w:r>
      <w:r w:rsidR="00950872">
        <w:t>un</w:t>
      </w:r>
      <w:r w:rsidR="00127DDE">
        <w:t>available out of the box in SFCC.</w:t>
      </w:r>
    </w:p>
    <w:p w:rsidR="00127DDE" w:rsidRDefault="00146B70" w:rsidP="003812EB">
      <w:pPr>
        <w:ind w:left="1080"/>
        <w:jc w:val="both"/>
      </w:pPr>
      <w:r>
        <w:t>Currently,</w:t>
      </w:r>
      <w:r w:rsidR="00127DDE">
        <w:t xml:space="preserve"> the customizations </w:t>
      </w:r>
      <w:r w:rsidR="009C1C96">
        <w:t>include the following</w:t>
      </w:r>
      <w:r w:rsidR="00127DDE">
        <w:t>:</w:t>
      </w:r>
    </w:p>
    <w:p w:rsidR="00127DDE" w:rsidRDefault="00127DDE" w:rsidP="003812EB">
      <w:pPr>
        <w:pStyle w:val="ListParagraph"/>
        <w:numPr>
          <w:ilvl w:val="0"/>
          <w:numId w:val="9"/>
        </w:numPr>
        <w:ind w:left="1800"/>
        <w:jc w:val="both"/>
      </w:pPr>
      <w:r>
        <w:t xml:space="preserve">Adding product image in the response when adding </w:t>
      </w:r>
      <w:r w:rsidR="00C75B6D">
        <w:t>product</w:t>
      </w:r>
      <w:r>
        <w:t xml:space="preserve"> to </w:t>
      </w:r>
      <w:r w:rsidR="00146B70">
        <w:t>cart</w:t>
      </w:r>
    </w:p>
    <w:p w:rsidR="00127DDE" w:rsidRDefault="00127DDE" w:rsidP="003812EB">
      <w:pPr>
        <w:pStyle w:val="ListParagraph"/>
        <w:numPr>
          <w:ilvl w:val="0"/>
          <w:numId w:val="9"/>
        </w:numPr>
        <w:ind w:left="1800"/>
        <w:jc w:val="both"/>
      </w:pPr>
      <w:r>
        <w:t xml:space="preserve">Adding product image in response </w:t>
      </w:r>
      <w:r w:rsidR="0082041C">
        <w:t>while</w:t>
      </w:r>
      <w:r>
        <w:t xml:space="preserve"> fetching the </w:t>
      </w:r>
      <w:r w:rsidR="006323BA">
        <w:t>cart</w:t>
      </w:r>
    </w:p>
    <w:p w:rsidR="00CD4478" w:rsidRDefault="00127DDE" w:rsidP="003812EB">
      <w:pPr>
        <w:pStyle w:val="ListParagraph"/>
        <w:numPr>
          <w:ilvl w:val="0"/>
          <w:numId w:val="9"/>
        </w:numPr>
        <w:ind w:left="1800"/>
        <w:jc w:val="both"/>
      </w:pPr>
      <w:r>
        <w:t>Adding custom attrib</w:t>
      </w:r>
      <w:r w:rsidR="005762E5">
        <w:t>ute i.e. Brand of the product on</w:t>
      </w:r>
      <w:r>
        <w:t xml:space="preserve"> hit of the </w:t>
      </w:r>
      <w:r w:rsidR="00146B70">
        <w:t>search products API</w:t>
      </w:r>
    </w:p>
    <w:p w:rsidR="008F12E1" w:rsidRPr="00B7359A" w:rsidRDefault="00B01E2B" w:rsidP="003812EB">
      <w:pPr>
        <w:pStyle w:val="ListParagraph"/>
        <w:numPr>
          <w:ilvl w:val="0"/>
          <w:numId w:val="9"/>
        </w:numPr>
        <w:ind w:left="1800"/>
        <w:jc w:val="both"/>
      </w:pPr>
      <w:r w:rsidRPr="00B7359A">
        <w:t>Allo</w:t>
      </w:r>
      <w:r w:rsidR="00146B70">
        <w:t>wing customer to reset password</w:t>
      </w:r>
    </w:p>
    <w:p w:rsidR="00CE362C" w:rsidRDefault="00CE362C">
      <w:pPr>
        <w:ind w:left="1080"/>
        <w:rPr>
          <w:rFonts w:ascii="Trebuchet MS" w:eastAsia="Trebuchet MS" w:hAnsi="Trebuchet MS" w:cs="Trebuchet MS"/>
          <w:i/>
          <w:color w:val="808080"/>
          <w:sz w:val="18"/>
          <w:szCs w:val="18"/>
        </w:rPr>
      </w:pPr>
    </w:p>
    <w:p w:rsidR="00E80E30" w:rsidRDefault="00E26D5D">
      <w:pPr>
        <w:ind w:left="1080"/>
      </w:pPr>
      <w:r w:rsidRPr="005D0E28">
        <w:object w:dxaOrig="11874" w:dyaOrig="15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8pt;height:653.25pt" o:ole="">
            <v:imagedata r:id="rId10" o:title=""/>
          </v:shape>
          <o:OLEObject Type="Embed" ProgID="Visio.Drawing.11" ShapeID="_x0000_i1027" DrawAspect="Content" ObjectID="_1605450910" r:id="rId11"/>
        </w:object>
      </w:r>
    </w:p>
    <w:p w:rsidR="005F32C3" w:rsidRPr="00610702" w:rsidRDefault="005F32C3">
      <w:pPr>
        <w:ind w:left="1080"/>
        <w:rPr>
          <w:b/>
          <w:sz w:val="28"/>
          <w:szCs w:val="28"/>
        </w:rPr>
      </w:pPr>
      <w:r w:rsidRPr="00610702">
        <w:rPr>
          <w:b/>
          <w:sz w:val="28"/>
          <w:szCs w:val="28"/>
        </w:rPr>
        <w:lastRenderedPageBreak/>
        <w:t>Screenshots of the Prios Mobile App:</w:t>
      </w:r>
    </w:p>
    <w:p w:rsidR="00EB50DB" w:rsidRDefault="00EB50DB">
      <w:pPr>
        <w:ind w:left="1080"/>
        <w:rPr>
          <w:b/>
        </w:rPr>
      </w:pP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1"/>
        <w:gridCol w:w="4441"/>
      </w:tblGrid>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4ADA0CE6" wp14:editId="2A2DBC3B">
                  <wp:extent cx="2167128" cy="3858768"/>
                  <wp:effectExtent l="0" t="0" r="5080" b="8890"/>
                  <wp:docPr id="2" name="Picture 2" descr="C:\Users\kiran.banerjee\Desktop\Prios Screenshot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ran.banerjee\Desktop\Prios Screenshots\Hom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1</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379AF3C2" wp14:editId="4E862886">
                  <wp:extent cx="2167128" cy="3840480"/>
                  <wp:effectExtent l="0" t="0" r="5080" b="7620"/>
                  <wp:docPr id="5" name="Picture 5" descr="C:\Users\kiran.banerjee\Desktop\Prios Screenshots\HomePage -Online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iran.banerjee\Desktop\Prios Screenshots\HomePage -OnlineMod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67128"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2</w:t>
            </w:r>
          </w:p>
          <w:p w:rsidR="00A865B3" w:rsidRPr="00E558C0"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lastRenderedPageBreak/>
              <w:drawing>
                <wp:inline distT="0" distB="0" distL="0" distR="0" wp14:anchorId="0BCD8EB9" wp14:editId="67E91437">
                  <wp:extent cx="2157984" cy="3840480"/>
                  <wp:effectExtent l="0" t="0" r="0" b="7620"/>
                  <wp:docPr id="6" name="Picture 6" descr="C:\Users\kiran.banerjee\Desktop\Prios Screenshots\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iran.banerjee\Desktop\Prios Screenshots\Menu.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Menu</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73B966FB" wp14:editId="2AB0A5B1">
                  <wp:extent cx="2157984" cy="3840480"/>
                  <wp:effectExtent l="0" t="0" r="0" b="7620"/>
                  <wp:docPr id="7" name="Picture 7" descr="C:\Users\kiran.banerjee\Desktop\Prios Screenshots\Product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ran.banerjee\Desktop\Prios Screenshots\Product Lis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916E34" w:rsidRDefault="00916E34">
            <w:pPr>
              <w:rPr>
                <w:rFonts w:ascii="Trebuchet MS" w:eastAsia="Trebuchet MS" w:hAnsi="Trebuchet MS" w:cs="Trebuchet MS"/>
                <w:b/>
                <w:i/>
                <w:color w:val="808080"/>
                <w:sz w:val="28"/>
                <w:szCs w:val="28"/>
              </w:rPr>
            </w:pPr>
            <w:r w:rsidRPr="00916E34">
              <w:rPr>
                <w:rFonts w:ascii="Trebuchet MS" w:eastAsia="Trebuchet MS" w:hAnsi="Trebuchet MS" w:cs="Trebuchet MS"/>
                <w:b/>
                <w:i/>
                <w:color w:val="808080"/>
                <w:sz w:val="28"/>
                <w:szCs w:val="28"/>
              </w:rPr>
              <w:t>Product List</w:t>
            </w:r>
          </w:p>
          <w:p w:rsidR="00A865B3" w:rsidRPr="00916E34"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55D1508A" wp14:editId="5A0BA4C9">
                  <wp:extent cx="2167128" cy="3849624"/>
                  <wp:effectExtent l="0" t="0" r="5080" b="0"/>
                  <wp:docPr id="8" name="Picture 8" descr="C:\Users\kiran.banerjee\Desktop\Prios Screenshots\Product Detai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iran.banerjee\Desktop\Prios Screenshots\Product Detail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 Page 1</w:t>
            </w:r>
          </w:p>
          <w:p w:rsidR="00A865B3" w:rsidRPr="00667EDA" w:rsidRDefault="00A865B3">
            <w:pPr>
              <w:rPr>
                <w:rFonts w:ascii="Trebuchet MS" w:eastAsia="Trebuchet MS" w:hAnsi="Trebuchet MS" w:cs="Trebuchet MS"/>
                <w:b/>
                <w:i/>
                <w:color w:val="808080"/>
                <w:sz w:val="28"/>
                <w:szCs w:val="28"/>
              </w:rPr>
            </w:pPr>
          </w:p>
        </w:tc>
        <w:tc>
          <w:tcPr>
            <w:tcW w:w="4981" w:type="dxa"/>
          </w:tcPr>
          <w:p w:rsidR="005F32C3" w:rsidRDefault="00667EDA">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0BBD8705" wp14:editId="00F16FAF">
                  <wp:extent cx="2157984" cy="3840480"/>
                  <wp:effectExtent l="0" t="0" r="0" b="7620"/>
                  <wp:docPr id="12" name="Picture 12" descr="C:\Users\kiran.banerjee\Desktop\Prios Screenshots\Product Detai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iran.banerjee\Desktop\Prios Screenshots\Product Detail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w:t>
            </w:r>
            <w:r>
              <w:rPr>
                <w:rFonts w:ascii="Trebuchet MS" w:eastAsia="Trebuchet MS" w:hAnsi="Trebuchet MS" w:cs="Trebuchet MS"/>
                <w:b/>
                <w:i/>
                <w:color w:val="808080"/>
                <w:sz w:val="28"/>
                <w:szCs w:val="28"/>
              </w:rPr>
              <w:t xml:space="preserve"> Page 2</w:t>
            </w:r>
          </w:p>
          <w:p w:rsidR="00A865B3" w:rsidRDefault="00A865B3">
            <w:pPr>
              <w:rPr>
                <w:rFonts w:ascii="Trebuchet MS" w:eastAsia="Trebuchet MS" w:hAnsi="Trebuchet MS" w:cs="Trebuchet MS"/>
                <w:b/>
                <w:i/>
                <w:color w:val="808080"/>
                <w:sz w:val="18"/>
                <w:szCs w:val="1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lastRenderedPageBreak/>
              <w:drawing>
                <wp:inline distT="0" distB="0" distL="0" distR="0" wp14:anchorId="49564E23" wp14:editId="0F006C16">
                  <wp:extent cx="2167128" cy="3858768"/>
                  <wp:effectExtent l="0" t="0" r="5080" b="8890"/>
                  <wp:docPr id="10" name="Picture 10" descr="C:\Users\kiran.banerjee\Desktop\Prios Screenshots\CartPageIn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ran.banerjee\Desktop\Prios Screenshots\CartPageInOnlin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Cart Page</w:t>
            </w:r>
          </w:p>
          <w:p w:rsidR="00A865B3" w:rsidRPr="00752A41"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lang w:val="en-IN" w:eastAsia="en-IN"/>
              </w:rPr>
              <w:drawing>
                <wp:inline distT="0" distB="0" distL="0" distR="0" wp14:anchorId="1E3F3EFE" wp14:editId="7B60562F">
                  <wp:extent cx="2167128" cy="3849624"/>
                  <wp:effectExtent l="0" t="0" r="5080" b="0"/>
                  <wp:docPr id="11" name="Picture 11" descr="C:\Users\kiran.banerjee\Desktop\Prios Screenshots\Checkou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iran.banerjee\Desktop\Prios Screenshots\CheckoutPag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Place Order Page</w:t>
            </w:r>
          </w:p>
          <w:p w:rsidR="00A865B3" w:rsidRPr="00752A41" w:rsidRDefault="00A865B3">
            <w:pPr>
              <w:rPr>
                <w:rFonts w:ascii="Trebuchet MS" w:eastAsia="Trebuchet MS" w:hAnsi="Trebuchet MS" w:cs="Trebuchet MS"/>
                <w:b/>
                <w:i/>
                <w:color w:val="808080"/>
                <w:sz w:val="28"/>
                <w:szCs w:val="28"/>
              </w:rPr>
            </w:pPr>
          </w:p>
        </w:tc>
      </w:tr>
    </w:tbl>
    <w:p w:rsidR="00C16614" w:rsidRDefault="00C658EA" w:rsidP="00C063DA">
      <w:pPr>
        <w:pStyle w:val="Heading2"/>
        <w:numPr>
          <w:ilvl w:val="1"/>
          <w:numId w:val="1"/>
        </w:numPr>
        <w:ind w:hanging="720"/>
        <w:jc w:val="both"/>
      </w:pPr>
      <w:bookmarkStart w:id="5" w:name="_Toc531685315"/>
      <w:r>
        <w:t>Use Cases</w:t>
      </w:r>
      <w:bookmarkEnd w:id="5"/>
    </w:p>
    <w:p w:rsidR="00C16614" w:rsidRPr="005F62E3" w:rsidRDefault="005F62E3" w:rsidP="00C063DA">
      <w:pPr>
        <w:ind w:left="1080"/>
        <w:jc w:val="both"/>
        <w:rPr>
          <w:b/>
          <w:sz w:val="28"/>
          <w:szCs w:val="28"/>
          <w:u w:val="single"/>
        </w:rPr>
      </w:pPr>
      <w:r w:rsidRPr="005F62E3">
        <w:rPr>
          <w:b/>
          <w:sz w:val="28"/>
          <w:szCs w:val="28"/>
          <w:u w:val="single"/>
        </w:rPr>
        <w:t>Use Case for the customized APIs:</w:t>
      </w:r>
    </w:p>
    <w:p w:rsidR="009C530F" w:rsidRPr="009C530F" w:rsidRDefault="00CC3716" w:rsidP="00C063DA">
      <w:pPr>
        <w:ind w:left="1080"/>
        <w:jc w:val="both"/>
        <w:rPr>
          <w:b/>
          <w:u w:val="single"/>
        </w:rPr>
      </w:pPr>
      <w:bookmarkStart w:id="6" w:name="_4d34og8" w:colFirst="0" w:colLast="0"/>
      <w:bookmarkEnd w:id="6"/>
      <w:r w:rsidRPr="00CC3716">
        <w:rPr>
          <w:b/>
          <w:u w:val="single"/>
        </w:rPr>
        <w:t xml:space="preserve">Use </w:t>
      </w:r>
      <w:r>
        <w:rPr>
          <w:b/>
          <w:u w:val="single"/>
        </w:rPr>
        <w:t xml:space="preserve">Case – 1 </w:t>
      </w:r>
      <w:r w:rsidR="00BE00D2">
        <w:rPr>
          <w:b/>
          <w:u w:val="single"/>
        </w:rPr>
        <w:t>(</w:t>
      </w:r>
      <w:r w:rsidR="009C530F" w:rsidRPr="009C530F">
        <w:rPr>
          <w:b/>
          <w:u w:val="single"/>
        </w:rPr>
        <w:t>Add Item to Cart API</w:t>
      </w:r>
      <w:r w:rsidR="00BE00D2">
        <w:rPr>
          <w:b/>
          <w:u w:val="single"/>
        </w:rPr>
        <w:t>)</w:t>
      </w:r>
      <w:r w:rsidR="009C530F">
        <w:rPr>
          <w:b/>
          <w:u w:val="single"/>
        </w:rPr>
        <w:t>:</w:t>
      </w:r>
    </w:p>
    <w:tbl>
      <w:tblPr>
        <w:tblStyle w:val="TableGrid"/>
        <w:tblW w:w="0" w:type="auto"/>
        <w:tblInd w:w="1080" w:type="dxa"/>
        <w:tblLook w:val="04A0" w:firstRow="1" w:lastRow="0" w:firstColumn="1" w:lastColumn="0" w:noHBand="0" w:noVBand="1"/>
      </w:tblPr>
      <w:tblGrid>
        <w:gridCol w:w="4131"/>
        <w:gridCol w:w="4751"/>
      </w:tblGrid>
      <w:tr w:rsidR="00144A8D" w:rsidTr="00F168BF">
        <w:tc>
          <w:tcPr>
            <w:tcW w:w="4131" w:type="dxa"/>
          </w:tcPr>
          <w:p w:rsidR="00426042" w:rsidRPr="00426042" w:rsidRDefault="00CC3716" w:rsidP="00C063DA">
            <w:pPr>
              <w:jc w:val="both"/>
            </w:pPr>
            <w:r w:rsidRPr="00CC3716">
              <w:t>Add Item to Cart API</w:t>
            </w:r>
          </w:p>
        </w:tc>
        <w:tc>
          <w:tcPr>
            <w:tcW w:w="4751" w:type="dxa"/>
          </w:tcPr>
          <w:p w:rsidR="00426042" w:rsidRPr="00426042" w:rsidRDefault="00D850A0" w:rsidP="00C063DA">
            <w:pPr>
              <w:jc w:val="both"/>
            </w:pPr>
            <w:r>
              <w:t xml:space="preserve">On </w:t>
            </w:r>
            <w:r w:rsidR="00144A8D">
              <w:t>a</w:t>
            </w:r>
            <w:r w:rsidR="00426042">
              <w:t>dd</w:t>
            </w:r>
            <w:r w:rsidR="00144A8D">
              <w:t>ing</w:t>
            </w:r>
            <w:r w:rsidR="00426042">
              <w:t xml:space="preserve"> </w:t>
            </w:r>
            <w:r w:rsidR="001C0B39">
              <w:t xml:space="preserve">a </w:t>
            </w:r>
            <w:r w:rsidR="00595093">
              <w:t>product</w:t>
            </w:r>
            <w:r w:rsidR="00426042">
              <w:t xml:space="preserve"> to </w:t>
            </w:r>
            <w:r w:rsidR="00EE6190">
              <w:t xml:space="preserve">the </w:t>
            </w:r>
            <w:r w:rsidR="00426042">
              <w:t>Basket</w:t>
            </w:r>
            <w:r w:rsidR="00024E9A">
              <w:t>,</w:t>
            </w:r>
            <w:r>
              <w:t xml:space="preserve"> product image </w:t>
            </w:r>
            <w:r w:rsidR="0012465F">
              <w:t>should</w:t>
            </w:r>
            <w:r w:rsidR="00247FF1">
              <w:t xml:space="preserve"> </w:t>
            </w:r>
            <w:r w:rsidR="00AA40DC">
              <w:t>be available</w:t>
            </w:r>
            <w:r w:rsidR="0012465F">
              <w:t xml:space="preserve"> i</w:t>
            </w:r>
            <w:r>
              <w:t>n response.</w:t>
            </w:r>
          </w:p>
        </w:tc>
      </w:tr>
      <w:tr w:rsidR="00144A8D" w:rsidTr="00F168BF">
        <w:tc>
          <w:tcPr>
            <w:tcW w:w="4131" w:type="dxa"/>
          </w:tcPr>
          <w:p w:rsidR="00426042" w:rsidRPr="00426042" w:rsidRDefault="00426042" w:rsidP="00C063DA">
            <w:pPr>
              <w:jc w:val="both"/>
            </w:pPr>
            <w:r>
              <w:t>Goal in Context</w:t>
            </w:r>
          </w:p>
        </w:tc>
        <w:tc>
          <w:tcPr>
            <w:tcW w:w="4751" w:type="dxa"/>
          </w:tcPr>
          <w:p w:rsidR="00426042" w:rsidRPr="00426042" w:rsidRDefault="00144A8D" w:rsidP="00C063DA">
            <w:pPr>
              <w:jc w:val="both"/>
            </w:pPr>
            <w:r>
              <w:t>While a</w:t>
            </w:r>
            <w:r w:rsidR="000043A3">
              <w:t>dding individual products in</w:t>
            </w:r>
            <w:r w:rsidR="00FE2CC7">
              <w:t>to</w:t>
            </w:r>
            <w:r w:rsidR="000043A3">
              <w:t xml:space="preserve"> the Cart</w:t>
            </w:r>
            <w:r>
              <w:t xml:space="preserve"> the product’s image should </w:t>
            </w:r>
            <w:r w:rsidR="009C4F7A">
              <w:t>be added in the response.</w:t>
            </w:r>
          </w:p>
        </w:tc>
      </w:tr>
      <w:tr w:rsidR="00144A8D" w:rsidTr="00F168BF">
        <w:tc>
          <w:tcPr>
            <w:tcW w:w="4131" w:type="dxa"/>
          </w:tcPr>
          <w:p w:rsidR="00426042" w:rsidRPr="00426042" w:rsidRDefault="00426042" w:rsidP="00C063DA">
            <w:pPr>
              <w:jc w:val="both"/>
            </w:pPr>
            <w:r>
              <w:t>Pre</w:t>
            </w:r>
            <w:r w:rsidR="000134FA">
              <w:t>-</w:t>
            </w:r>
            <w:r>
              <w:t>conditions</w:t>
            </w:r>
          </w:p>
        </w:tc>
        <w:tc>
          <w:tcPr>
            <w:tcW w:w="4751" w:type="dxa"/>
          </w:tcPr>
          <w:p w:rsidR="00426042" w:rsidRPr="00426042" w:rsidRDefault="00DF3C63" w:rsidP="00C063DA">
            <w:pPr>
              <w:jc w:val="both"/>
            </w:pPr>
            <w:r>
              <w:t>User sho</w:t>
            </w:r>
            <w:r w:rsidR="00E74342">
              <w:t xml:space="preserve">uld be able to add products to </w:t>
            </w:r>
            <w:r w:rsidR="00DB2B13">
              <w:t xml:space="preserve">the </w:t>
            </w:r>
            <w:r w:rsidR="00E74342">
              <w:t>C</w:t>
            </w:r>
            <w:r>
              <w:t>art</w:t>
            </w:r>
            <w:r w:rsidR="006F5013">
              <w:t>, and those products should hav</w:t>
            </w:r>
            <w:r w:rsidR="006B0782">
              <w:t>e “small” size image configured</w:t>
            </w:r>
            <w:r>
              <w:t>.</w:t>
            </w:r>
          </w:p>
        </w:tc>
      </w:tr>
      <w:tr w:rsidR="00144A8D" w:rsidTr="00F168BF">
        <w:tc>
          <w:tcPr>
            <w:tcW w:w="4131" w:type="dxa"/>
          </w:tcPr>
          <w:p w:rsidR="00426042" w:rsidRPr="00426042" w:rsidRDefault="00426042" w:rsidP="00C063DA">
            <w:pPr>
              <w:jc w:val="both"/>
            </w:pPr>
            <w:r>
              <w:t>Success End Condition</w:t>
            </w:r>
          </w:p>
        </w:tc>
        <w:tc>
          <w:tcPr>
            <w:tcW w:w="4751" w:type="dxa"/>
          </w:tcPr>
          <w:p w:rsidR="00426042" w:rsidRPr="00426042" w:rsidRDefault="00033355" w:rsidP="00C063DA">
            <w:pPr>
              <w:jc w:val="both"/>
            </w:pPr>
            <w:r>
              <w:t>After the product is added to C</w:t>
            </w:r>
            <w:r w:rsidR="000747B8">
              <w:t xml:space="preserve">art </w:t>
            </w:r>
            <w:r w:rsidR="006006D9">
              <w:t xml:space="preserve">successfully, </w:t>
            </w:r>
            <w:r w:rsidR="002A61A8">
              <w:t xml:space="preserve">the product image </w:t>
            </w:r>
            <w:r w:rsidR="0039767C">
              <w:t xml:space="preserve">URL </w:t>
            </w:r>
            <w:r w:rsidR="002A61A8">
              <w:t xml:space="preserve">should be </w:t>
            </w:r>
            <w:r w:rsidR="006006D9">
              <w:t>available</w:t>
            </w:r>
            <w:r w:rsidR="002A61A8">
              <w:t xml:space="preserve"> in the response.</w:t>
            </w:r>
          </w:p>
        </w:tc>
      </w:tr>
      <w:tr w:rsidR="00144A8D" w:rsidTr="00F168BF">
        <w:tc>
          <w:tcPr>
            <w:tcW w:w="4131" w:type="dxa"/>
          </w:tcPr>
          <w:p w:rsidR="00426042" w:rsidRPr="00426042" w:rsidRDefault="00426042" w:rsidP="00C063DA">
            <w:pPr>
              <w:jc w:val="both"/>
            </w:pPr>
            <w:r>
              <w:t>Failed End Condition</w:t>
            </w:r>
          </w:p>
        </w:tc>
        <w:tc>
          <w:tcPr>
            <w:tcW w:w="4751" w:type="dxa"/>
          </w:tcPr>
          <w:p w:rsidR="00426042" w:rsidRPr="00426042" w:rsidRDefault="00550260" w:rsidP="00C063DA">
            <w:pPr>
              <w:jc w:val="both"/>
            </w:pPr>
            <w:r>
              <w:t xml:space="preserve">Either the product is not added </w:t>
            </w:r>
            <w:r w:rsidR="00E847E9">
              <w:t>in</w:t>
            </w:r>
            <w:r w:rsidR="00AB1B1D">
              <w:t xml:space="preserve"> the</w:t>
            </w:r>
            <w:r w:rsidR="000A2B7E">
              <w:t xml:space="preserve"> C</w:t>
            </w:r>
            <w:r>
              <w:t xml:space="preserve">art </w:t>
            </w:r>
            <w:r w:rsidR="006D51B5">
              <w:t xml:space="preserve">(or) </w:t>
            </w:r>
            <w:r w:rsidR="003374D3">
              <w:t>in spite</w:t>
            </w:r>
            <w:r>
              <w:t xml:space="preserve"> </w:t>
            </w:r>
            <w:r w:rsidR="0039767C">
              <w:t>of product being added image URL</w:t>
            </w:r>
            <w:r>
              <w:t xml:space="preserve"> in not updated.</w:t>
            </w:r>
          </w:p>
        </w:tc>
      </w:tr>
      <w:tr w:rsidR="00144A8D" w:rsidTr="00F168BF">
        <w:tc>
          <w:tcPr>
            <w:tcW w:w="4131" w:type="dxa"/>
          </w:tcPr>
          <w:p w:rsidR="00426042" w:rsidRPr="00426042" w:rsidRDefault="00426042" w:rsidP="00C063DA">
            <w:pPr>
              <w:jc w:val="both"/>
            </w:pPr>
            <w:r>
              <w:t>Primary Actor</w:t>
            </w:r>
          </w:p>
        </w:tc>
        <w:tc>
          <w:tcPr>
            <w:tcW w:w="4751" w:type="dxa"/>
          </w:tcPr>
          <w:p w:rsidR="00426042" w:rsidRPr="00426042" w:rsidRDefault="00CE78BF" w:rsidP="00C063DA">
            <w:pPr>
              <w:jc w:val="both"/>
            </w:pPr>
            <w:r>
              <w:t>Customer</w:t>
            </w:r>
          </w:p>
        </w:tc>
      </w:tr>
      <w:tr w:rsidR="00144A8D" w:rsidTr="00F168BF">
        <w:tc>
          <w:tcPr>
            <w:tcW w:w="4131" w:type="dxa"/>
          </w:tcPr>
          <w:p w:rsidR="00426042" w:rsidRPr="00426042" w:rsidRDefault="00426042" w:rsidP="00C063DA">
            <w:pPr>
              <w:jc w:val="both"/>
            </w:pPr>
            <w:r>
              <w:t>Trigger</w:t>
            </w:r>
          </w:p>
        </w:tc>
        <w:tc>
          <w:tcPr>
            <w:tcW w:w="4751" w:type="dxa"/>
          </w:tcPr>
          <w:p w:rsidR="00426042" w:rsidRPr="00426042" w:rsidRDefault="00CE78BF" w:rsidP="00C063DA">
            <w:pPr>
              <w:jc w:val="both"/>
            </w:pPr>
            <w:r>
              <w:t>On adding a product to Cart.</w:t>
            </w:r>
          </w:p>
        </w:tc>
      </w:tr>
      <w:tr w:rsidR="00144A8D" w:rsidTr="00F168BF">
        <w:tc>
          <w:tcPr>
            <w:tcW w:w="4131" w:type="dxa"/>
          </w:tcPr>
          <w:p w:rsidR="00426042" w:rsidRPr="00426042" w:rsidRDefault="00426042" w:rsidP="00C063DA">
            <w:pPr>
              <w:jc w:val="both"/>
            </w:pPr>
            <w:r>
              <w:t>Description</w:t>
            </w:r>
          </w:p>
        </w:tc>
        <w:tc>
          <w:tcPr>
            <w:tcW w:w="4751" w:type="dxa"/>
          </w:tcPr>
          <w:p w:rsidR="00426042" w:rsidRPr="00426042" w:rsidRDefault="00CE78BF" w:rsidP="00C063DA">
            <w:pPr>
              <w:jc w:val="both"/>
            </w:pPr>
            <w:r>
              <w:t xml:space="preserve">When a product is being added to cart </w:t>
            </w:r>
            <w:r w:rsidR="009B1800">
              <w:t>its</w:t>
            </w:r>
            <w:r>
              <w:t xml:space="preserve"> image URL should also be present in the response.</w:t>
            </w:r>
          </w:p>
        </w:tc>
      </w:tr>
    </w:tbl>
    <w:p w:rsidR="00426042" w:rsidRDefault="00426042">
      <w:pPr>
        <w:ind w:left="1080"/>
        <w:rPr>
          <w:rFonts w:ascii="Trebuchet MS" w:eastAsia="Trebuchet MS" w:hAnsi="Trebuchet MS" w:cs="Trebuchet MS"/>
          <w:i/>
          <w:color w:val="808080"/>
          <w:sz w:val="18"/>
          <w:szCs w:val="18"/>
        </w:rPr>
      </w:pPr>
    </w:p>
    <w:p w:rsidR="00D850A0" w:rsidRPr="00D850A0" w:rsidRDefault="00AA13BF" w:rsidP="005A17EB">
      <w:pPr>
        <w:ind w:left="1080"/>
        <w:jc w:val="both"/>
        <w:rPr>
          <w:b/>
          <w:u w:val="single"/>
        </w:rPr>
      </w:pPr>
      <w:r w:rsidRPr="00CC3716">
        <w:rPr>
          <w:b/>
          <w:u w:val="single"/>
        </w:rPr>
        <w:lastRenderedPageBreak/>
        <w:t xml:space="preserve">Use </w:t>
      </w:r>
      <w:r>
        <w:rPr>
          <w:b/>
          <w:u w:val="single"/>
        </w:rPr>
        <w:t xml:space="preserve">Case – </w:t>
      </w:r>
      <w:r w:rsidR="00EA680E">
        <w:rPr>
          <w:b/>
          <w:u w:val="single"/>
        </w:rPr>
        <w:t xml:space="preserve">2 </w:t>
      </w:r>
      <w:r>
        <w:rPr>
          <w:b/>
          <w:u w:val="single"/>
        </w:rPr>
        <w:t>(</w:t>
      </w:r>
      <w:r w:rsidR="00D850A0" w:rsidRPr="00D850A0">
        <w:rPr>
          <w:b/>
          <w:u w:val="single"/>
        </w:rPr>
        <w:t>Get basket</w:t>
      </w:r>
      <w:r w:rsidR="00D850A0">
        <w:rPr>
          <w:b/>
          <w:u w:val="single"/>
        </w:rPr>
        <w:t xml:space="preserve"> API</w:t>
      </w:r>
      <w:r>
        <w:rPr>
          <w:b/>
          <w:u w:val="single"/>
        </w:rPr>
        <w:t>)</w:t>
      </w:r>
      <w:r w:rsidR="00D850A0">
        <w:rPr>
          <w:b/>
          <w:u w:val="single"/>
        </w:rPr>
        <w:t>:</w:t>
      </w:r>
    </w:p>
    <w:tbl>
      <w:tblPr>
        <w:tblStyle w:val="TableGrid"/>
        <w:tblW w:w="0" w:type="auto"/>
        <w:tblInd w:w="1080" w:type="dxa"/>
        <w:tblLook w:val="04A0" w:firstRow="1" w:lastRow="0" w:firstColumn="1" w:lastColumn="0" w:noHBand="0" w:noVBand="1"/>
      </w:tblPr>
      <w:tblGrid>
        <w:gridCol w:w="4441"/>
        <w:gridCol w:w="4441"/>
      </w:tblGrid>
      <w:tr w:rsidR="00D850A0" w:rsidTr="00A4291A">
        <w:tc>
          <w:tcPr>
            <w:tcW w:w="4981" w:type="dxa"/>
          </w:tcPr>
          <w:p w:rsidR="00D850A0" w:rsidRPr="00426042" w:rsidRDefault="00AA13BF" w:rsidP="005A17EB">
            <w:pPr>
              <w:jc w:val="both"/>
            </w:pPr>
            <w:r w:rsidRPr="00AA13BF">
              <w:t>Get basket API</w:t>
            </w:r>
          </w:p>
        </w:tc>
        <w:tc>
          <w:tcPr>
            <w:tcW w:w="4981" w:type="dxa"/>
          </w:tcPr>
          <w:p w:rsidR="00D850A0" w:rsidRPr="00426042" w:rsidRDefault="00B37F0B" w:rsidP="005A17EB">
            <w:pPr>
              <w:jc w:val="both"/>
            </w:pPr>
            <w:r>
              <w:t xml:space="preserve">On fetching the Basket, product image should </w:t>
            </w:r>
            <w:r w:rsidR="00997984">
              <w:t xml:space="preserve">also </w:t>
            </w:r>
            <w:r w:rsidR="00C2771E">
              <w:t>be available</w:t>
            </w:r>
            <w:r>
              <w:t xml:space="preserve"> in response.</w:t>
            </w:r>
          </w:p>
        </w:tc>
      </w:tr>
      <w:tr w:rsidR="00D850A0" w:rsidTr="00A4291A">
        <w:tc>
          <w:tcPr>
            <w:tcW w:w="4981" w:type="dxa"/>
          </w:tcPr>
          <w:p w:rsidR="00D850A0" w:rsidRPr="00426042" w:rsidRDefault="00D850A0" w:rsidP="005A17EB">
            <w:pPr>
              <w:jc w:val="both"/>
            </w:pPr>
            <w:r>
              <w:t>Goal in Context</w:t>
            </w:r>
          </w:p>
        </w:tc>
        <w:tc>
          <w:tcPr>
            <w:tcW w:w="4981" w:type="dxa"/>
          </w:tcPr>
          <w:p w:rsidR="00D850A0" w:rsidRPr="00426042" w:rsidRDefault="00D850A0" w:rsidP="005A17EB">
            <w:pPr>
              <w:jc w:val="both"/>
            </w:pPr>
            <w:r>
              <w:t xml:space="preserve">While </w:t>
            </w:r>
            <w:r w:rsidR="00733BEE">
              <w:t xml:space="preserve">fetching the basket, </w:t>
            </w:r>
            <w:r>
              <w:t xml:space="preserve">the product’s image should be </w:t>
            </w:r>
            <w:r w:rsidR="00355F19">
              <w:t>available</w:t>
            </w:r>
            <w:r>
              <w:t xml:space="preserve"> in the response.</w:t>
            </w:r>
          </w:p>
        </w:tc>
      </w:tr>
      <w:tr w:rsidR="00D850A0" w:rsidTr="00A4291A">
        <w:tc>
          <w:tcPr>
            <w:tcW w:w="4981" w:type="dxa"/>
          </w:tcPr>
          <w:p w:rsidR="00D850A0" w:rsidRPr="00426042" w:rsidRDefault="00D850A0" w:rsidP="005A17EB">
            <w:pPr>
              <w:jc w:val="both"/>
            </w:pPr>
            <w:r>
              <w:t>Pre</w:t>
            </w:r>
            <w:r w:rsidR="009A792D">
              <w:t>-c</w:t>
            </w:r>
            <w:r>
              <w:t>onditions</w:t>
            </w:r>
          </w:p>
        </w:tc>
        <w:tc>
          <w:tcPr>
            <w:tcW w:w="4981" w:type="dxa"/>
          </w:tcPr>
          <w:p w:rsidR="00D850A0" w:rsidRPr="00426042" w:rsidRDefault="00BD31B3" w:rsidP="005A17EB">
            <w:pPr>
              <w:jc w:val="both"/>
            </w:pPr>
            <w:r>
              <w:t>There should be</w:t>
            </w:r>
            <w:r w:rsidR="00D10331">
              <w:t xml:space="preserve"> added</w:t>
            </w:r>
            <w:r>
              <w:t xml:space="preserve"> products in the basket</w:t>
            </w:r>
            <w:r w:rsidR="00A16FEC">
              <w:t xml:space="preserve"> and those products should have “sma</w:t>
            </w:r>
            <w:r w:rsidR="00134F2A">
              <w:t>ll” size image configured.</w:t>
            </w:r>
          </w:p>
        </w:tc>
      </w:tr>
      <w:tr w:rsidR="00D850A0" w:rsidTr="00A4291A">
        <w:tc>
          <w:tcPr>
            <w:tcW w:w="4981" w:type="dxa"/>
          </w:tcPr>
          <w:p w:rsidR="00D850A0" w:rsidRPr="00426042" w:rsidRDefault="00D850A0" w:rsidP="005A17EB">
            <w:pPr>
              <w:jc w:val="both"/>
            </w:pPr>
            <w:r>
              <w:t>Success End Condition</w:t>
            </w:r>
          </w:p>
        </w:tc>
        <w:tc>
          <w:tcPr>
            <w:tcW w:w="4981" w:type="dxa"/>
          </w:tcPr>
          <w:p w:rsidR="00D850A0" w:rsidRPr="00426042" w:rsidRDefault="00D10331" w:rsidP="005A17EB">
            <w:pPr>
              <w:jc w:val="both"/>
            </w:pPr>
            <w:r>
              <w:t>When the basket is fetched</w:t>
            </w:r>
            <w:r w:rsidR="00134F2A">
              <w:t>,</w:t>
            </w:r>
            <w:r>
              <w:t xml:space="preserve"> </w:t>
            </w:r>
            <w:r w:rsidR="00523ACB">
              <w:t>the product image URL</w:t>
            </w:r>
            <w:r w:rsidR="00D850A0">
              <w:t xml:space="preserve"> should be </w:t>
            </w:r>
            <w:r w:rsidR="00134F2A">
              <w:t>available</w:t>
            </w:r>
            <w:r w:rsidR="00D850A0">
              <w:t xml:space="preserve"> in the response.</w:t>
            </w:r>
          </w:p>
        </w:tc>
      </w:tr>
      <w:tr w:rsidR="00D850A0" w:rsidTr="00A4291A">
        <w:tc>
          <w:tcPr>
            <w:tcW w:w="4981" w:type="dxa"/>
          </w:tcPr>
          <w:p w:rsidR="00D850A0" w:rsidRPr="00426042" w:rsidRDefault="00D850A0" w:rsidP="005A17EB">
            <w:pPr>
              <w:jc w:val="both"/>
            </w:pPr>
            <w:r>
              <w:t>Failed End Condition</w:t>
            </w:r>
          </w:p>
        </w:tc>
        <w:tc>
          <w:tcPr>
            <w:tcW w:w="4981" w:type="dxa"/>
          </w:tcPr>
          <w:p w:rsidR="00D850A0" w:rsidRPr="00426042" w:rsidRDefault="00D850A0" w:rsidP="005A17EB">
            <w:pPr>
              <w:jc w:val="both"/>
            </w:pPr>
            <w:r>
              <w:t xml:space="preserve">Either the </w:t>
            </w:r>
            <w:r w:rsidR="00D10331">
              <w:t xml:space="preserve">basket </w:t>
            </w:r>
            <w:r>
              <w:t xml:space="preserve">is not </w:t>
            </w:r>
            <w:r w:rsidR="00D10331">
              <w:t xml:space="preserve">fetched </w:t>
            </w:r>
            <w:r w:rsidR="00134F2A">
              <w:t>(</w:t>
            </w:r>
            <w:r w:rsidR="00D10331">
              <w:t>or</w:t>
            </w:r>
            <w:r w:rsidR="00134F2A">
              <w:t>)</w:t>
            </w:r>
            <w:r w:rsidR="00D10331">
              <w:t xml:space="preserve"> the basket is fetched but the</w:t>
            </w:r>
            <w:r w:rsidR="00523ACB">
              <w:t xml:space="preserve"> added image URL</w:t>
            </w:r>
            <w:r>
              <w:t xml:space="preserve"> in not </w:t>
            </w:r>
            <w:r w:rsidR="00D10331">
              <w:t>present in response</w:t>
            </w:r>
            <w:r>
              <w:t>.</w:t>
            </w:r>
          </w:p>
        </w:tc>
      </w:tr>
      <w:tr w:rsidR="00D850A0" w:rsidTr="00A4291A">
        <w:tc>
          <w:tcPr>
            <w:tcW w:w="4981" w:type="dxa"/>
          </w:tcPr>
          <w:p w:rsidR="00D850A0" w:rsidRPr="00426042" w:rsidRDefault="00D850A0" w:rsidP="005A17EB">
            <w:pPr>
              <w:jc w:val="both"/>
            </w:pPr>
            <w:r>
              <w:t>Primary Actor</w:t>
            </w:r>
          </w:p>
        </w:tc>
        <w:tc>
          <w:tcPr>
            <w:tcW w:w="4981" w:type="dxa"/>
          </w:tcPr>
          <w:p w:rsidR="00D850A0" w:rsidRPr="00426042" w:rsidRDefault="00D850A0" w:rsidP="005A17EB">
            <w:pPr>
              <w:jc w:val="both"/>
            </w:pPr>
            <w:r>
              <w:t>Customer</w:t>
            </w:r>
          </w:p>
        </w:tc>
      </w:tr>
      <w:tr w:rsidR="00D850A0" w:rsidTr="00A4291A">
        <w:tc>
          <w:tcPr>
            <w:tcW w:w="4981" w:type="dxa"/>
          </w:tcPr>
          <w:p w:rsidR="00D850A0" w:rsidRPr="00426042" w:rsidRDefault="00D850A0" w:rsidP="005A17EB">
            <w:pPr>
              <w:jc w:val="both"/>
            </w:pPr>
            <w:r>
              <w:t>Trigger</w:t>
            </w:r>
          </w:p>
        </w:tc>
        <w:tc>
          <w:tcPr>
            <w:tcW w:w="4981" w:type="dxa"/>
          </w:tcPr>
          <w:p w:rsidR="00D850A0" w:rsidRPr="00426042" w:rsidRDefault="00D850A0" w:rsidP="005A17EB">
            <w:pPr>
              <w:jc w:val="both"/>
            </w:pPr>
            <w:r>
              <w:t xml:space="preserve">On </w:t>
            </w:r>
            <w:r w:rsidR="000F4A65">
              <w:t>clicking on show</w:t>
            </w:r>
            <w:r>
              <w:t xml:space="preserve"> Cart.</w:t>
            </w:r>
          </w:p>
        </w:tc>
      </w:tr>
      <w:tr w:rsidR="00D850A0" w:rsidTr="00A4291A">
        <w:tc>
          <w:tcPr>
            <w:tcW w:w="4981" w:type="dxa"/>
          </w:tcPr>
          <w:p w:rsidR="00D850A0" w:rsidRPr="00426042" w:rsidRDefault="00D850A0" w:rsidP="005A17EB">
            <w:pPr>
              <w:jc w:val="both"/>
            </w:pPr>
            <w:r>
              <w:t>Description</w:t>
            </w:r>
          </w:p>
        </w:tc>
        <w:tc>
          <w:tcPr>
            <w:tcW w:w="4981" w:type="dxa"/>
          </w:tcPr>
          <w:p w:rsidR="00D850A0" w:rsidRPr="00426042" w:rsidRDefault="00D850A0" w:rsidP="005A17EB">
            <w:pPr>
              <w:jc w:val="both"/>
            </w:pPr>
            <w:r>
              <w:t xml:space="preserve">When </w:t>
            </w:r>
            <w:r w:rsidR="00482146">
              <w:t xml:space="preserve">the customer </w:t>
            </w:r>
            <w:r w:rsidR="00285D91">
              <w:t xml:space="preserve">selects </w:t>
            </w:r>
            <w:r w:rsidR="00482146">
              <w:t>show cart, along with the basket object, the</w:t>
            </w:r>
            <w:r>
              <w:t xml:space="preserve"> image URL should also be present in the response.</w:t>
            </w:r>
          </w:p>
        </w:tc>
      </w:tr>
    </w:tbl>
    <w:p w:rsidR="002D00F3" w:rsidRDefault="002D00F3" w:rsidP="002D00F3">
      <w:pPr>
        <w:ind w:left="1080"/>
      </w:pPr>
      <w:r>
        <w:tab/>
      </w:r>
    </w:p>
    <w:p w:rsidR="00EF7A45" w:rsidRPr="00EF7A45" w:rsidRDefault="002D00F3" w:rsidP="003C6353">
      <w:pPr>
        <w:ind w:left="1080"/>
        <w:jc w:val="both"/>
      </w:pPr>
      <w:r w:rsidRPr="002D00F3">
        <w:rPr>
          <w:b/>
          <w:u w:val="single"/>
        </w:rPr>
        <w:t>Use Case – 3 (Search Products API):</w:t>
      </w:r>
    </w:p>
    <w:tbl>
      <w:tblPr>
        <w:tblStyle w:val="TableGrid"/>
        <w:tblW w:w="0" w:type="auto"/>
        <w:tblInd w:w="1080" w:type="dxa"/>
        <w:tblLook w:val="04A0" w:firstRow="1" w:lastRow="0" w:firstColumn="1" w:lastColumn="0" w:noHBand="0" w:noVBand="1"/>
      </w:tblPr>
      <w:tblGrid>
        <w:gridCol w:w="4432"/>
        <w:gridCol w:w="4450"/>
      </w:tblGrid>
      <w:tr w:rsidR="006B095E" w:rsidTr="00A4291A">
        <w:tc>
          <w:tcPr>
            <w:tcW w:w="4981" w:type="dxa"/>
          </w:tcPr>
          <w:p w:rsidR="005F25D2" w:rsidRPr="00426042" w:rsidRDefault="00B44ADF" w:rsidP="003C6353">
            <w:pPr>
              <w:jc w:val="both"/>
            </w:pPr>
            <w:r w:rsidRPr="00B44ADF">
              <w:t>Search Products API</w:t>
            </w:r>
          </w:p>
        </w:tc>
        <w:tc>
          <w:tcPr>
            <w:tcW w:w="4981" w:type="dxa"/>
          </w:tcPr>
          <w:p w:rsidR="005F25D2" w:rsidRPr="00426042" w:rsidRDefault="00F635CE" w:rsidP="003C6353">
            <w:pPr>
              <w:jc w:val="both"/>
            </w:pPr>
            <w:r>
              <w:t xml:space="preserve">Brand </w:t>
            </w:r>
            <w:r w:rsidR="00F06A71">
              <w:t xml:space="preserve">name </w:t>
            </w:r>
            <w:r>
              <w:t>should</w:t>
            </w:r>
            <w:r w:rsidR="00F06A71">
              <w:t xml:space="preserve"> also</w:t>
            </w:r>
            <w:r>
              <w:t xml:space="preserve"> come in the </w:t>
            </w:r>
            <w:r w:rsidR="00677390">
              <w:t xml:space="preserve">response of </w:t>
            </w:r>
            <w:r>
              <w:t>Search Product API.</w:t>
            </w:r>
          </w:p>
        </w:tc>
      </w:tr>
      <w:tr w:rsidR="006B095E" w:rsidTr="00A4291A">
        <w:tc>
          <w:tcPr>
            <w:tcW w:w="4981" w:type="dxa"/>
          </w:tcPr>
          <w:p w:rsidR="005F25D2" w:rsidRPr="00426042" w:rsidRDefault="005F25D2" w:rsidP="003C6353">
            <w:pPr>
              <w:jc w:val="both"/>
            </w:pPr>
            <w:r>
              <w:t>Goal in Context</w:t>
            </w:r>
          </w:p>
        </w:tc>
        <w:tc>
          <w:tcPr>
            <w:tcW w:w="4981" w:type="dxa"/>
          </w:tcPr>
          <w:p w:rsidR="005F25D2" w:rsidRPr="00426042" w:rsidRDefault="000D75FA" w:rsidP="003C6353">
            <w:pPr>
              <w:jc w:val="both"/>
            </w:pPr>
            <w:r>
              <w:t>On search of</w:t>
            </w:r>
            <w:r w:rsidR="006B095E">
              <w:t xml:space="preserve"> a product in the search box </w:t>
            </w:r>
            <w:r>
              <w:t>(</w:t>
            </w:r>
            <w:r w:rsidR="006B095E">
              <w:t>or</w:t>
            </w:r>
            <w:r>
              <w:t>)</w:t>
            </w:r>
            <w:r w:rsidR="006B095E">
              <w:t xml:space="preserve"> on clicking in the sub category along with the products its brand should also come in the response.</w:t>
            </w:r>
          </w:p>
        </w:tc>
      </w:tr>
      <w:tr w:rsidR="006B095E" w:rsidTr="00A4291A">
        <w:tc>
          <w:tcPr>
            <w:tcW w:w="4981" w:type="dxa"/>
          </w:tcPr>
          <w:p w:rsidR="005F25D2" w:rsidRPr="00426042" w:rsidRDefault="005F25D2" w:rsidP="003C6353">
            <w:pPr>
              <w:jc w:val="both"/>
            </w:pPr>
            <w:r>
              <w:t>Pre</w:t>
            </w:r>
            <w:r w:rsidR="000D75FA">
              <w:t>-</w:t>
            </w:r>
            <w:r>
              <w:t>conditions</w:t>
            </w:r>
          </w:p>
        </w:tc>
        <w:tc>
          <w:tcPr>
            <w:tcW w:w="4981" w:type="dxa"/>
          </w:tcPr>
          <w:p w:rsidR="005F25D2" w:rsidRPr="00426042" w:rsidRDefault="00BC26E7" w:rsidP="003C6353">
            <w:pPr>
              <w:jc w:val="both"/>
            </w:pPr>
            <w:r>
              <w:t>Products should be configured in the catalog. Keyword</w:t>
            </w:r>
            <w:r w:rsidR="00E05568">
              <w:t xml:space="preserve"> </w:t>
            </w:r>
            <w:r>
              <w:t>search</w:t>
            </w:r>
            <w:r w:rsidR="00E05568">
              <w:t xml:space="preserve">ed in the search box should </w:t>
            </w:r>
            <w:r w:rsidR="00140E78">
              <w:t xml:space="preserve">match </w:t>
            </w:r>
            <w:r w:rsidR="00E05568">
              <w:t>with</w:t>
            </w:r>
            <w:r>
              <w:t xml:space="preserve"> any products </w:t>
            </w:r>
            <w:r w:rsidR="000D75FA">
              <w:t>(</w:t>
            </w:r>
            <w:r>
              <w:t>or</w:t>
            </w:r>
            <w:r w:rsidR="000D75FA">
              <w:t>)</w:t>
            </w:r>
            <w:r>
              <w:t xml:space="preserve"> the sub category in which it is </w:t>
            </w:r>
            <w:r w:rsidR="00C277BE">
              <w:t>selected</w:t>
            </w:r>
            <w:r>
              <w:t xml:space="preserve"> should have some products assigned to it.</w:t>
            </w:r>
          </w:p>
        </w:tc>
      </w:tr>
      <w:tr w:rsidR="006B095E" w:rsidTr="00A4291A">
        <w:tc>
          <w:tcPr>
            <w:tcW w:w="4981" w:type="dxa"/>
          </w:tcPr>
          <w:p w:rsidR="005F25D2" w:rsidRPr="00426042" w:rsidRDefault="005F25D2" w:rsidP="003C6353">
            <w:pPr>
              <w:jc w:val="both"/>
            </w:pPr>
            <w:r>
              <w:t>Success End Condition</w:t>
            </w:r>
          </w:p>
        </w:tc>
        <w:tc>
          <w:tcPr>
            <w:tcW w:w="4981" w:type="dxa"/>
          </w:tcPr>
          <w:p w:rsidR="005F25D2" w:rsidRPr="00426042" w:rsidRDefault="007A24B6" w:rsidP="003C6353">
            <w:pPr>
              <w:jc w:val="both"/>
            </w:pPr>
            <w:r>
              <w:t>The produc</w:t>
            </w:r>
            <w:r w:rsidR="00BE5A3B">
              <w:t xml:space="preserve">t </w:t>
            </w:r>
            <w:r>
              <w:t>tile pa</w:t>
            </w:r>
            <w:r w:rsidR="00D527AD">
              <w:t>ge should be displayed and eac</w:t>
            </w:r>
            <w:r w:rsidR="00811BD1">
              <w:t xml:space="preserve">h product should have the brand </w:t>
            </w:r>
            <w:r w:rsidR="00D527AD">
              <w:t>associated with it.</w:t>
            </w:r>
          </w:p>
        </w:tc>
      </w:tr>
      <w:tr w:rsidR="006B095E" w:rsidTr="00A4291A">
        <w:tc>
          <w:tcPr>
            <w:tcW w:w="4981" w:type="dxa"/>
          </w:tcPr>
          <w:p w:rsidR="005F25D2" w:rsidRPr="00426042" w:rsidRDefault="005F25D2" w:rsidP="003C6353">
            <w:pPr>
              <w:jc w:val="both"/>
            </w:pPr>
            <w:r>
              <w:t>Failed End Condition</w:t>
            </w:r>
          </w:p>
        </w:tc>
        <w:tc>
          <w:tcPr>
            <w:tcW w:w="4981" w:type="dxa"/>
          </w:tcPr>
          <w:p w:rsidR="005F25D2" w:rsidRPr="00426042" w:rsidRDefault="00D527AD" w:rsidP="003C6353">
            <w:pPr>
              <w:jc w:val="both"/>
            </w:pPr>
            <w:r>
              <w:t>The produc</w:t>
            </w:r>
            <w:r w:rsidR="001D5EE8">
              <w:t xml:space="preserve">t </w:t>
            </w:r>
            <w:r>
              <w:t xml:space="preserve">tile page is not displayed </w:t>
            </w:r>
            <w:r w:rsidR="005C7410">
              <w:t>(</w:t>
            </w:r>
            <w:r>
              <w:t>or</w:t>
            </w:r>
            <w:r w:rsidR="005C7410">
              <w:t>)</w:t>
            </w:r>
            <w:r>
              <w:t xml:space="preserve"> th</w:t>
            </w:r>
            <w:r w:rsidR="007B651C">
              <w:t xml:space="preserve">e products don’t have the brand </w:t>
            </w:r>
            <w:r>
              <w:t>associated with it.</w:t>
            </w:r>
          </w:p>
        </w:tc>
      </w:tr>
      <w:tr w:rsidR="006B095E" w:rsidTr="00A4291A">
        <w:tc>
          <w:tcPr>
            <w:tcW w:w="4981" w:type="dxa"/>
          </w:tcPr>
          <w:p w:rsidR="005F25D2" w:rsidRPr="00426042" w:rsidRDefault="005F25D2" w:rsidP="003C6353">
            <w:pPr>
              <w:jc w:val="both"/>
            </w:pPr>
            <w:r>
              <w:t>Primary Actor</w:t>
            </w:r>
          </w:p>
        </w:tc>
        <w:tc>
          <w:tcPr>
            <w:tcW w:w="4981" w:type="dxa"/>
          </w:tcPr>
          <w:p w:rsidR="005F25D2" w:rsidRPr="00426042" w:rsidRDefault="00C41E78" w:rsidP="003C6353">
            <w:pPr>
              <w:jc w:val="both"/>
            </w:pPr>
            <w:r>
              <w:t>Customer</w:t>
            </w:r>
          </w:p>
        </w:tc>
      </w:tr>
      <w:tr w:rsidR="006B095E" w:rsidTr="00A4291A">
        <w:tc>
          <w:tcPr>
            <w:tcW w:w="4981" w:type="dxa"/>
          </w:tcPr>
          <w:p w:rsidR="005F25D2" w:rsidRPr="00426042" w:rsidRDefault="005F25D2" w:rsidP="003C6353">
            <w:pPr>
              <w:jc w:val="both"/>
            </w:pPr>
            <w:r>
              <w:t>Trigger</w:t>
            </w:r>
          </w:p>
        </w:tc>
        <w:tc>
          <w:tcPr>
            <w:tcW w:w="4981" w:type="dxa"/>
          </w:tcPr>
          <w:p w:rsidR="005F25D2" w:rsidRPr="00426042" w:rsidRDefault="00C41E78" w:rsidP="003C6353">
            <w:pPr>
              <w:jc w:val="both"/>
            </w:pPr>
            <w:r>
              <w:t>On searching with a keyword on the search box or clicking the subcategory.</w:t>
            </w:r>
          </w:p>
        </w:tc>
      </w:tr>
      <w:tr w:rsidR="006B095E" w:rsidTr="00A4291A">
        <w:tc>
          <w:tcPr>
            <w:tcW w:w="4981" w:type="dxa"/>
          </w:tcPr>
          <w:p w:rsidR="005F25D2" w:rsidRPr="00426042" w:rsidRDefault="005F25D2" w:rsidP="003C6353">
            <w:pPr>
              <w:jc w:val="both"/>
            </w:pPr>
            <w:r>
              <w:t>Description</w:t>
            </w:r>
          </w:p>
        </w:tc>
        <w:tc>
          <w:tcPr>
            <w:tcW w:w="4981" w:type="dxa"/>
          </w:tcPr>
          <w:p w:rsidR="005F25D2" w:rsidRPr="00426042" w:rsidRDefault="00C41E78" w:rsidP="003C6353">
            <w:pPr>
              <w:jc w:val="both"/>
            </w:pPr>
            <w:r>
              <w:t xml:space="preserve">On searching for a product in the search box </w:t>
            </w:r>
            <w:r w:rsidR="008B2200">
              <w:t>(</w:t>
            </w:r>
            <w:r>
              <w:t>or</w:t>
            </w:r>
            <w:r w:rsidR="008B2200">
              <w:t>)</w:t>
            </w:r>
            <w:r>
              <w:t xml:space="preserve"> on clicking in the sub category along with the products its brand should also come in the response.</w:t>
            </w:r>
          </w:p>
        </w:tc>
      </w:tr>
    </w:tbl>
    <w:p w:rsidR="005F62E3" w:rsidRDefault="005F62E3" w:rsidP="005F62E3">
      <w:pPr>
        <w:rPr>
          <w:rFonts w:ascii="Trebuchet MS" w:eastAsia="Trebuchet MS" w:hAnsi="Trebuchet MS" w:cs="Trebuchet MS"/>
          <w:color w:val="808080"/>
          <w:sz w:val="18"/>
          <w:szCs w:val="18"/>
        </w:rPr>
      </w:pPr>
      <w:r>
        <w:rPr>
          <w:rFonts w:ascii="Trebuchet MS" w:eastAsia="Trebuchet MS" w:hAnsi="Trebuchet MS" w:cs="Trebuchet MS"/>
          <w:color w:val="808080"/>
          <w:sz w:val="18"/>
          <w:szCs w:val="18"/>
        </w:rPr>
        <w:tab/>
      </w:r>
      <w:r>
        <w:rPr>
          <w:rFonts w:ascii="Trebuchet MS" w:eastAsia="Trebuchet MS" w:hAnsi="Trebuchet MS" w:cs="Trebuchet MS"/>
          <w:color w:val="808080"/>
          <w:sz w:val="18"/>
          <w:szCs w:val="18"/>
        </w:rPr>
        <w:tab/>
      </w:r>
    </w:p>
    <w:p w:rsidR="00FC556B" w:rsidRPr="00D850A0" w:rsidRDefault="00FC556B" w:rsidP="00B1531C">
      <w:pPr>
        <w:ind w:left="1080"/>
        <w:jc w:val="both"/>
        <w:rPr>
          <w:b/>
          <w:u w:val="single"/>
        </w:rPr>
      </w:pPr>
      <w:r w:rsidRPr="003E367C">
        <w:rPr>
          <w:b/>
          <w:u w:val="single"/>
        </w:rPr>
        <w:lastRenderedPageBreak/>
        <w:t xml:space="preserve">Use Case – </w:t>
      </w:r>
      <w:r w:rsidR="00904110" w:rsidRPr="003E367C">
        <w:rPr>
          <w:b/>
          <w:u w:val="single"/>
        </w:rPr>
        <w:t>4</w:t>
      </w:r>
      <w:r w:rsidRPr="003E367C">
        <w:rPr>
          <w:b/>
          <w:u w:val="single"/>
        </w:rPr>
        <w:t xml:space="preserve"> (</w:t>
      </w:r>
      <w:r w:rsidR="009B33FA" w:rsidRPr="003E367C">
        <w:rPr>
          <w:b/>
          <w:u w:val="single"/>
        </w:rPr>
        <w:t>Starts a password reset process</w:t>
      </w:r>
      <w:r w:rsidRPr="003E367C">
        <w:rPr>
          <w:b/>
          <w:u w:val="single"/>
        </w:rPr>
        <w:t xml:space="preserve"> API):</w:t>
      </w:r>
    </w:p>
    <w:tbl>
      <w:tblPr>
        <w:tblStyle w:val="TableGrid"/>
        <w:tblW w:w="0" w:type="auto"/>
        <w:tblInd w:w="1080" w:type="dxa"/>
        <w:tblLook w:val="04A0" w:firstRow="1" w:lastRow="0" w:firstColumn="1" w:lastColumn="0" w:noHBand="0" w:noVBand="1"/>
      </w:tblPr>
      <w:tblGrid>
        <w:gridCol w:w="4429"/>
        <w:gridCol w:w="4453"/>
      </w:tblGrid>
      <w:tr w:rsidR="00016265" w:rsidRPr="00FC556B" w:rsidTr="009C0FED">
        <w:tc>
          <w:tcPr>
            <w:tcW w:w="4981" w:type="dxa"/>
          </w:tcPr>
          <w:p w:rsidR="00FC556B" w:rsidRPr="00EA7276" w:rsidRDefault="00EA7276" w:rsidP="00B1531C">
            <w:pPr>
              <w:jc w:val="both"/>
            </w:pPr>
            <w:r w:rsidRPr="00EA7276">
              <w:t>Starts a password reset process</w:t>
            </w:r>
            <w:r w:rsidR="00FC556B" w:rsidRPr="00EA7276">
              <w:t xml:space="preserve"> API</w:t>
            </w:r>
          </w:p>
        </w:tc>
        <w:tc>
          <w:tcPr>
            <w:tcW w:w="4981" w:type="dxa"/>
          </w:tcPr>
          <w:p w:rsidR="00FC556B" w:rsidRPr="003E367C" w:rsidRDefault="00016265" w:rsidP="00B1531C">
            <w:pPr>
              <w:jc w:val="both"/>
            </w:pPr>
            <w:r w:rsidRPr="008F396F">
              <w:t xml:space="preserve">On </w:t>
            </w:r>
            <w:r w:rsidR="000B3F55">
              <w:t xml:space="preserve">selecting </w:t>
            </w:r>
            <w:r w:rsidRPr="008F396F">
              <w:t xml:space="preserve">reset password, </w:t>
            </w:r>
            <w:r w:rsidR="003C6353">
              <w:t>a</w:t>
            </w:r>
            <w:r w:rsidR="00FC4FB4" w:rsidRPr="008F396F">
              <w:t>n e</w:t>
            </w:r>
            <w:r w:rsidR="00C17110" w:rsidRPr="008F396F">
              <w:t xml:space="preserve">mail will be triggered to the registered mail id of customer which will contain the reset link of setting up the new password. </w:t>
            </w:r>
            <w:r w:rsidR="00FC4F74" w:rsidRPr="003E367C">
              <w:t xml:space="preserve"> </w:t>
            </w:r>
          </w:p>
        </w:tc>
      </w:tr>
      <w:tr w:rsidR="00016265" w:rsidRPr="00FC556B" w:rsidTr="009C0FED">
        <w:tc>
          <w:tcPr>
            <w:tcW w:w="4981" w:type="dxa"/>
          </w:tcPr>
          <w:p w:rsidR="00FC556B" w:rsidRPr="00EA7276" w:rsidRDefault="00FC556B" w:rsidP="00B1531C">
            <w:pPr>
              <w:jc w:val="both"/>
            </w:pPr>
            <w:r w:rsidRPr="00EA7276">
              <w:t>Goal in Context</w:t>
            </w:r>
          </w:p>
        </w:tc>
        <w:tc>
          <w:tcPr>
            <w:tcW w:w="4981" w:type="dxa"/>
          </w:tcPr>
          <w:p w:rsidR="00FC556B" w:rsidRPr="003E367C" w:rsidRDefault="00C17110" w:rsidP="00B1531C">
            <w:pPr>
              <w:jc w:val="both"/>
            </w:pPr>
            <w:r w:rsidRPr="003E367C">
              <w:t>Have to send an email to respective mail ID that is passed with identification parameter in the body of the API that contains the link which contains the form to change the password.</w:t>
            </w:r>
          </w:p>
        </w:tc>
      </w:tr>
      <w:tr w:rsidR="00016265" w:rsidRPr="00FC556B" w:rsidTr="009C0FED">
        <w:tc>
          <w:tcPr>
            <w:tcW w:w="4981" w:type="dxa"/>
          </w:tcPr>
          <w:p w:rsidR="00FC556B" w:rsidRPr="00EA7276" w:rsidRDefault="00FC556B" w:rsidP="00B1531C">
            <w:pPr>
              <w:jc w:val="both"/>
            </w:pPr>
            <w:r w:rsidRPr="00EA7276">
              <w:t>Pre</w:t>
            </w:r>
            <w:r w:rsidR="00A61743">
              <w:t>-</w:t>
            </w:r>
            <w:r w:rsidRPr="00EA7276">
              <w:t>conditions</w:t>
            </w:r>
          </w:p>
        </w:tc>
        <w:tc>
          <w:tcPr>
            <w:tcW w:w="4981" w:type="dxa"/>
          </w:tcPr>
          <w:p w:rsidR="00FC556B" w:rsidRPr="003E367C" w:rsidRDefault="00FC4FB4" w:rsidP="00B1531C">
            <w:pPr>
              <w:jc w:val="both"/>
            </w:pPr>
            <w:r w:rsidRPr="003E367C">
              <w:t>Having</w:t>
            </w:r>
            <w:r w:rsidR="009E1F1D" w:rsidRPr="003E367C">
              <w:t xml:space="preserve"> OAuth token with the registered username, password and client id.</w:t>
            </w:r>
          </w:p>
        </w:tc>
      </w:tr>
      <w:tr w:rsidR="00016265" w:rsidRPr="00FC556B" w:rsidTr="009C0FED">
        <w:tc>
          <w:tcPr>
            <w:tcW w:w="4981" w:type="dxa"/>
          </w:tcPr>
          <w:p w:rsidR="00FC556B" w:rsidRPr="00EA7276" w:rsidRDefault="00FC556B" w:rsidP="00B1531C">
            <w:pPr>
              <w:jc w:val="both"/>
            </w:pPr>
            <w:r w:rsidRPr="00EA7276">
              <w:t>Success End Condition</w:t>
            </w:r>
          </w:p>
        </w:tc>
        <w:tc>
          <w:tcPr>
            <w:tcW w:w="4981" w:type="dxa"/>
          </w:tcPr>
          <w:p w:rsidR="00FC556B" w:rsidRPr="003E367C" w:rsidRDefault="00FC4FB4" w:rsidP="00B1531C">
            <w:pPr>
              <w:jc w:val="both"/>
            </w:pPr>
            <w:r w:rsidRPr="008F396F">
              <w:t xml:space="preserve">An email will be triggered to the registered mail id of customer which will contain the reset link of setting up the new password. </w:t>
            </w:r>
            <w:r w:rsidRPr="003E367C">
              <w:t xml:space="preserve"> </w:t>
            </w:r>
          </w:p>
        </w:tc>
      </w:tr>
      <w:tr w:rsidR="00016265" w:rsidRPr="00FC556B" w:rsidTr="009C0FED">
        <w:tc>
          <w:tcPr>
            <w:tcW w:w="4981" w:type="dxa"/>
          </w:tcPr>
          <w:p w:rsidR="00FC556B" w:rsidRPr="00EA7276" w:rsidRDefault="00FC556B" w:rsidP="00B1531C">
            <w:pPr>
              <w:jc w:val="both"/>
            </w:pPr>
            <w:r w:rsidRPr="00EA7276">
              <w:t>Failed End Condition</w:t>
            </w:r>
          </w:p>
        </w:tc>
        <w:tc>
          <w:tcPr>
            <w:tcW w:w="4981" w:type="dxa"/>
          </w:tcPr>
          <w:p w:rsidR="00FC556B" w:rsidRPr="003E367C" w:rsidRDefault="00FC4FB4" w:rsidP="00B1531C">
            <w:pPr>
              <w:jc w:val="both"/>
            </w:pPr>
            <w:r w:rsidRPr="008F396F">
              <w:t>An email will not be triggered to the registered mail id of customer.</w:t>
            </w:r>
          </w:p>
        </w:tc>
      </w:tr>
      <w:tr w:rsidR="00016265" w:rsidRPr="00FC556B" w:rsidTr="009C0FED">
        <w:tc>
          <w:tcPr>
            <w:tcW w:w="4981" w:type="dxa"/>
          </w:tcPr>
          <w:p w:rsidR="00FC556B" w:rsidRPr="00EA7276" w:rsidRDefault="00FC556B" w:rsidP="00B1531C">
            <w:pPr>
              <w:jc w:val="both"/>
            </w:pPr>
            <w:r w:rsidRPr="00EA7276">
              <w:t>Primary Actor</w:t>
            </w:r>
          </w:p>
        </w:tc>
        <w:tc>
          <w:tcPr>
            <w:tcW w:w="4981" w:type="dxa"/>
          </w:tcPr>
          <w:p w:rsidR="00FC556B" w:rsidRPr="008F396F" w:rsidRDefault="00FC556B" w:rsidP="00B1531C">
            <w:pPr>
              <w:jc w:val="both"/>
            </w:pPr>
            <w:r w:rsidRPr="008F396F">
              <w:t>Customer</w:t>
            </w:r>
          </w:p>
        </w:tc>
      </w:tr>
      <w:tr w:rsidR="00016265" w:rsidRPr="00FC556B" w:rsidTr="009C0FED">
        <w:tc>
          <w:tcPr>
            <w:tcW w:w="4981" w:type="dxa"/>
          </w:tcPr>
          <w:p w:rsidR="00FC556B" w:rsidRPr="00EA7276" w:rsidRDefault="00FC556B" w:rsidP="00B1531C">
            <w:pPr>
              <w:jc w:val="both"/>
            </w:pPr>
            <w:r w:rsidRPr="00EA7276">
              <w:t>Trigger</w:t>
            </w:r>
          </w:p>
        </w:tc>
        <w:tc>
          <w:tcPr>
            <w:tcW w:w="4981" w:type="dxa"/>
          </w:tcPr>
          <w:p w:rsidR="00FC556B" w:rsidRPr="008F396F" w:rsidRDefault="00FC556B" w:rsidP="00B1531C">
            <w:pPr>
              <w:jc w:val="both"/>
            </w:pPr>
            <w:r w:rsidRPr="008F396F">
              <w:t xml:space="preserve">On </w:t>
            </w:r>
            <w:r w:rsidR="000E25B8">
              <w:t xml:space="preserve">selecting </w:t>
            </w:r>
            <w:r w:rsidR="00FC4FB4" w:rsidRPr="008F396F">
              <w:t>reset password button</w:t>
            </w:r>
            <w:r w:rsidRPr="008F396F">
              <w:t>.</w:t>
            </w:r>
          </w:p>
        </w:tc>
      </w:tr>
      <w:tr w:rsidR="00016265" w:rsidTr="009C0FED">
        <w:tc>
          <w:tcPr>
            <w:tcW w:w="4981" w:type="dxa"/>
          </w:tcPr>
          <w:p w:rsidR="00FC556B" w:rsidRPr="00EA7276" w:rsidRDefault="00FC556B" w:rsidP="00B1531C">
            <w:pPr>
              <w:jc w:val="both"/>
            </w:pPr>
            <w:r w:rsidRPr="00EA7276">
              <w:t>Description</w:t>
            </w:r>
          </w:p>
        </w:tc>
        <w:tc>
          <w:tcPr>
            <w:tcW w:w="4981" w:type="dxa"/>
          </w:tcPr>
          <w:p w:rsidR="00FC556B" w:rsidRPr="008F396F" w:rsidRDefault="00FC556B" w:rsidP="00023BF1">
            <w:pPr>
              <w:jc w:val="both"/>
            </w:pPr>
            <w:r w:rsidRPr="008F396F">
              <w:t xml:space="preserve">When the customer </w:t>
            </w:r>
            <w:r w:rsidR="00181959">
              <w:t xml:space="preserve">selects </w:t>
            </w:r>
            <w:r w:rsidR="00FC4FB4" w:rsidRPr="008F396F">
              <w:t>reset password</w:t>
            </w:r>
            <w:r w:rsidR="00016265" w:rsidRPr="008F396F">
              <w:t>,</w:t>
            </w:r>
            <w:r w:rsidR="00C21128">
              <w:t xml:space="preserve"> a</w:t>
            </w:r>
            <w:r w:rsidR="00FC4FB4" w:rsidRPr="008F396F">
              <w:t xml:space="preserve">n email will be triggered to the registered mail id of customer </w:t>
            </w:r>
            <w:r w:rsidR="00023BF1">
              <w:t>consisting</w:t>
            </w:r>
            <w:r w:rsidR="00FC4FB4" w:rsidRPr="008F396F">
              <w:t xml:space="preserve"> the reset link of setting up the new password.</w:t>
            </w:r>
          </w:p>
        </w:tc>
      </w:tr>
    </w:tbl>
    <w:p w:rsidR="00FC556B" w:rsidRDefault="00FC556B" w:rsidP="005F62E3">
      <w:pPr>
        <w:ind w:left="1080"/>
        <w:rPr>
          <w:b/>
          <w:sz w:val="28"/>
          <w:szCs w:val="28"/>
          <w:u w:val="single"/>
        </w:rPr>
      </w:pPr>
    </w:p>
    <w:p w:rsidR="005F62E3" w:rsidRDefault="005F62E3" w:rsidP="005F62E3">
      <w:pPr>
        <w:ind w:left="1080"/>
        <w:rPr>
          <w:b/>
          <w:sz w:val="28"/>
          <w:szCs w:val="28"/>
          <w:u w:val="single"/>
        </w:rPr>
      </w:pPr>
      <w:r w:rsidRPr="005F62E3">
        <w:rPr>
          <w:b/>
          <w:sz w:val="28"/>
          <w:szCs w:val="28"/>
          <w:u w:val="single"/>
        </w:rPr>
        <w:t>Use Case for the Out of the Box APIs:</w:t>
      </w:r>
    </w:p>
    <w:p w:rsidR="00C122CD" w:rsidRDefault="00C122CD" w:rsidP="00C122CD">
      <w:pPr>
        <w:ind w:left="1140"/>
      </w:pPr>
      <w:r>
        <w:t>Details regarding the out of the box APIs used in our integration are available here:</w:t>
      </w:r>
    </w:p>
    <w:p w:rsidR="005F62E3" w:rsidRDefault="00C122CD" w:rsidP="002C6594">
      <w:pPr>
        <w:ind w:left="1440"/>
      </w:pPr>
      <w:r>
        <w:tab/>
      </w:r>
      <w:bookmarkStart w:id="7" w:name="_MON_1604477581"/>
      <w:bookmarkEnd w:id="7"/>
      <w:r w:rsidR="008E21B2" w:rsidRPr="00BE7FD6">
        <w:object w:dxaOrig="2069" w:dyaOrig="1339">
          <v:shape id="_x0000_i1028" type="#_x0000_t75" style="width:81pt;height:52.5pt" o:ole="">
            <v:imagedata r:id="rId20" o:title=""/>
          </v:shape>
          <o:OLEObject Type="Embed" ProgID="Excel.Sheet.12" ShapeID="_x0000_i1028" DrawAspect="Icon" ObjectID="_1605450911" r:id="rId21"/>
        </w:object>
      </w:r>
    </w:p>
    <w:p w:rsidR="00C16614" w:rsidRDefault="00C658EA">
      <w:pPr>
        <w:pStyle w:val="Heading2"/>
        <w:numPr>
          <w:ilvl w:val="1"/>
          <w:numId w:val="1"/>
        </w:numPr>
        <w:ind w:hanging="720"/>
      </w:pPr>
      <w:bookmarkStart w:id="8" w:name="_Toc531685316"/>
      <w:r>
        <w:t>Limitations, Constraints</w:t>
      </w:r>
      <w:bookmarkEnd w:id="8"/>
    </w:p>
    <w:p w:rsidR="00C16614" w:rsidRDefault="00C16614"/>
    <w:p w:rsidR="00B2728A" w:rsidRDefault="0028222C" w:rsidP="000B0B51">
      <w:pPr>
        <w:spacing w:after="120" w:line="360" w:lineRule="auto"/>
        <w:ind w:left="1080"/>
        <w:jc w:val="both"/>
      </w:pPr>
      <w:r w:rsidRPr="00CD073C">
        <w:t xml:space="preserve">As a </w:t>
      </w:r>
      <w:r w:rsidR="002F14B1" w:rsidRPr="00CD073C">
        <w:t>second</w:t>
      </w:r>
      <w:r w:rsidRPr="00CD073C">
        <w:t xml:space="preserve"> version, </w:t>
      </w:r>
      <w:r w:rsidR="000A03E9">
        <w:t>PRIOS</w:t>
      </w:r>
      <w:r w:rsidRPr="00CD073C">
        <w:t xml:space="preserve"> will have </w:t>
      </w:r>
      <w:r w:rsidR="005C2FA0" w:rsidRPr="00CD073C">
        <w:t xml:space="preserve">the </w:t>
      </w:r>
      <w:r w:rsidRPr="00CD073C">
        <w:t>basic</w:t>
      </w:r>
      <w:r w:rsidR="00C253BF" w:rsidRPr="00CD073C">
        <w:t xml:space="preserve"> and </w:t>
      </w:r>
      <w:r w:rsidR="000E5A9B" w:rsidRPr="00CD073C">
        <w:t>some (</w:t>
      </w:r>
      <w:r w:rsidR="00725161">
        <w:t xml:space="preserve">coupon, </w:t>
      </w:r>
      <w:r w:rsidR="000E5A9B" w:rsidRPr="00CD073C">
        <w:t xml:space="preserve">promotions, password reset &amp; </w:t>
      </w:r>
      <w:r w:rsidR="00B806E5" w:rsidRPr="00CD073C">
        <w:t>wish list</w:t>
      </w:r>
      <w:r w:rsidR="000E5A9B" w:rsidRPr="00CD073C">
        <w:t>)</w:t>
      </w:r>
      <w:r w:rsidR="00C253BF" w:rsidRPr="00CD073C">
        <w:t xml:space="preserve"> additional</w:t>
      </w:r>
      <w:r w:rsidRPr="00CD073C">
        <w:t xml:space="preserve"> functionalities of a Mobile commerce appl</w:t>
      </w:r>
      <w:r w:rsidR="00B2728A" w:rsidRPr="00CD073C">
        <w:t>ication.</w:t>
      </w:r>
    </w:p>
    <w:p w:rsidR="0012351E" w:rsidRDefault="00B2728A" w:rsidP="000B0B51">
      <w:pPr>
        <w:spacing w:after="120" w:line="360" w:lineRule="auto"/>
        <w:ind w:left="1080"/>
        <w:jc w:val="both"/>
      </w:pPr>
      <w:r>
        <w:t xml:space="preserve">It is available </w:t>
      </w:r>
      <w:r w:rsidR="0012351E">
        <w:t xml:space="preserve">only </w:t>
      </w:r>
      <w:r>
        <w:t xml:space="preserve">for </w:t>
      </w:r>
      <w:r w:rsidR="00891E5B">
        <w:t>i</w:t>
      </w:r>
      <w:r w:rsidR="006B5A45">
        <w:t>OS</w:t>
      </w:r>
      <w:r w:rsidR="0012351E">
        <w:t xml:space="preserve"> as of now.</w:t>
      </w:r>
    </w:p>
    <w:p w:rsidR="00881AB5" w:rsidRDefault="0028222C" w:rsidP="000B0B51">
      <w:pPr>
        <w:spacing w:after="120" w:line="360" w:lineRule="auto"/>
        <w:ind w:left="1080"/>
        <w:jc w:val="both"/>
      </w:pPr>
      <w:r>
        <w:t xml:space="preserve">Subsequently the Link Cartridge and </w:t>
      </w:r>
      <w:r w:rsidR="001A29E4">
        <w:t>PRIOS</w:t>
      </w:r>
      <w:r>
        <w:t xml:space="preserve"> will be extended to support </w:t>
      </w:r>
      <w:r w:rsidR="00AE5358">
        <w:t xml:space="preserve">additional </w:t>
      </w:r>
      <w:r>
        <w:t>Instore digital features.</w:t>
      </w:r>
    </w:p>
    <w:p w:rsidR="00DE29AB" w:rsidRDefault="00DE29AB" w:rsidP="000B0B51">
      <w:pPr>
        <w:spacing w:after="120" w:line="360" w:lineRule="auto"/>
        <w:ind w:left="1080"/>
        <w:jc w:val="both"/>
      </w:pPr>
    </w:p>
    <w:p w:rsidR="00C16614" w:rsidRDefault="00C658EA">
      <w:pPr>
        <w:pStyle w:val="Heading2"/>
        <w:numPr>
          <w:ilvl w:val="1"/>
          <w:numId w:val="1"/>
        </w:numPr>
        <w:ind w:hanging="720"/>
      </w:pPr>
      <w:bookmarkStart w:id="9" w:name="_Toc531685317"/>
      <w:r>
        <w:lastRenderedPageBreak/>
        <w:t>Compatibility</w:t>
      </w:r>
      <w:bookmarkEnd w:id="9"/>
    </w:p>
    <w:p w:rsidR="00C16614" w:rsidRDefault="00C16614"/>
    <w:p w:rsidR="00ED603F" w:rsidRPr="005D54CF" w:rsidRDefault="00ED603F" w:rsidP="009B2CCC">
      <w:pPr>
        <w:pStyle w:val="BodyText"/>
        <w:ind w:left="1080"/>
        <w:rPr>
          <w:rFonts w:eastAsia="Calibri" w:cs="Calibri"/>
          <w:iCs/>
          <w:color w:val="000000"/>
          <w:sz w:val="22"/>
          <w:lang w:bidi="ar-SA"/>
        </w:rPr>
      </w:pPr>
      <w:r w:rsidRPr="005D54CF">
        <w:rPr>
          <w:rFonts w:eastAsia="Calibri" w:cs="Calibri"/>
          <w:iCs/>
          <w:color w:val="000000"/>
          <w:sz w:val="22"/>
          <w:lang w:bidi="ar-SA"/>
        </w:rPr>
        <w:t xml:space="preserve">Available since </w:t>
      </w:r>
      <w:r w:rsidR="0017451A" w:rsidRPr="005D54CF">
        <w:rPr>
          <w:rFonts w:eastAsia="Calibri" w:cs="Calibri"/>
          <w:iCs/>
          <w:color w:val="000000"/>
          <w:sz w:val="22"/>
          <w:lang w:bidi="ar-SA"/>
        </w:rPr>
        <w:t>Commerce Cloud</w:t>
      </w:r>
      <w:r w:rsidRPr="005D54CF">
        <w:rPr>
          <w:rFonts w:eastAsia="Calibri" w:cs="Calibri"/>
          <w:iCs/>
          <w:color w:val="000000"/>
          <w:sz w:val="22"/>
          <w:lang w:bidi="ar-SA"/>
        </w:rPr>
        <w:t xml:space="preserve"> 17.8</w:t>
      </w:r>
    </w:p>
    <w:p w:rsidR="00C16614" w:rsidRDefault="00ED603F" w:rsidP="009B2CCC">
      <w:pPr>
        <w:pStyle w:val="BodyText"/>
        <w:ind w:left="1080"/>
        <w:rPr>
          <w:rFonts w:eastAsia="Calibri" w:cs="Calibri"/>
          <w:iCs/>
          <w:color w:val="000000"/>
          <w:sz w:val="22"/>
          <w:lang w:bidi="ar-SA"/>
        </w:rPr>
      </w:pPr>
      <w:r w:rsidRPr="00C333A0">
        <w:rPr>
          <w:rFonts w:eastAsia="Calibri" w:cs="Calibri"/>
          <w:iCs/>
          <w:color w:val="000000"/>
          <w:sz w:val="22"/>
          <w:lang w:bidi="ar-SA"/>
        </w:rPr>
        <w:t xml:space="preserve">Cartridge developed in </w:t>
      </w:r>
      <w:r w:rsidR="00C333A0" w:rsidRPr="00C333A0">
        <w:rPr>
          <w:rFonts w:eastAsia="Calibri" w:cs="Calibri"/>
          <w:iCs/>
          <w:color w:val="000000"/>
          <w:sz w:val="22"/>
          <w:lang w:bidi="ar-SA"/>
        </w:rPr>
        <w:t xml:space="preserve">SiteGenesis </w:t>
      </w:r>
      <w:hyperlink r:id="rId22" w:history="1">
        <w:r w:rsidR="00C333A0" w:rsidRPr="00C333A0">
          <w:rPr>
            <w:rFonts w:eastAsia="Calibri" w:cs="Calibri"/>
            <w:iCs/>
            <w:color w:val="000000"/>
            <w:sz w:val="22"/>
            <w:lang w:bidi="ar-SA"/>
          </w:rPr>
          <w:t>103.1.3</w:t>
        </w:r>
      </w:hyperlink>
    </w:p>
    <w:p w:rsidR="00D95715" w:rsidRDefault="00D95715" w:rsidP="00D95715">
      <w:pPr>
        <w:pStyle w:val="BodyText"/>
        <w:ind w:left="1080"/>
        <w:rPr>
          <w:rFonts w:ascii="Trebuchet MS" w:eastAsia="Trebuchet MS" w:hAnsi="Trebuchet MS" w:cs="Trebuchet MS"/>
          <w:sz w:val="20"/>
          <w:szCs w:val="20"/>
        </w:rPr>
      </w:pPr>
    </w:p>
    <w:p w:rsidR="00C16614" w:rsidRDefault="00C658EA">
      <w:pPr>
        <w:pStyle w:val="Heading2"/>
        <w:numPr>
          <w:ilvl w:val="1"/>
          <w:numId w:val="1"/>
        </w:numPr>
        <w:ind w:hanging="720"/>
      </w:pPr>
      <w:bookmarkStart w:id="10" w:name="_Toc531685318"/>
      <w:r>
        <w:t>Privacy, Payment</w:t>
      </w:r>
      <w:bookmarkEnd w:id="10"/>
    </w:p>
    <w:p w:rsidR="00C16614" w:rsidRDefault="00C16614">
      <w:pPr>
        <w:spacing w:after="120" w:line="360" w:lineRule="auto"/>
        <w:rPr>
          <w:rFonts w:ascii="Trebuchet MS" w:eastAsia="Trebuchet MS" w:hAnsi="Trebuchet MS" w:cs="Trebuchet MS"/>
          <w:sz w:val="20"/>
          <w:szCs w:val="20"/>
        </w:rPr>
      </w:pPr>
    </w:p>
    <w:p w:rsidR="00C16614" w:rsidRDefault="007E7018" w:rsidP="00D95715">
      <w:pPr>
        <w:spacing w:after="120"/>
        <w:ind w:left="851"/>
        <w:rPr>
          <w:rFonts w:ascii="Cambria" w:eastAsia="Cambria" w:hAnsi="Cambria" w:cs="Cambria"/>
          <w:b/>
          <w:color w:val="366091"/>
          <w:sz w:val="24"/>
          <w:szCs w:val="24"/>
        </w:rPr>
      </w:pPr>
      <w:r>
        <w:tab/>
        <w:t>NA</w:t>
      </w:r>
      <w:bookmarkStart w:id="11" w:name="_26in1rg" w:colFirst="0" w:colLast="0"/>
      <w:bookmarkEnd w:id="11"/>
    </w:p>
    <w:p w:rsidR="00C16614" w:rsidRDefault="00C658EA">
      <w:pPr>
        <w:pStyle w:val="Heading1"/>
        <w:numPr>
          <w:ilvl w:val="0"/>
          <w:numId w:val="1"/>
        </w:numPr>
        <w:ind w:hanging="360"/>
      </w:pPr>
      <w:bookmarkStart w:id="12" w:name="_Toc531685319"/>
      <w:r>
        <w:t>Implementation Guide</w:t>
      </w:r>
      <w:bookmarkEnd w:id="12"/>
    </w:p>
    <w:p w:rsidR="00C16614" w:rsidRDefault="00C16614"/>
    <w:p w:rsidR="00C16614" w:rsidRDefault="00C658EA">
      <w:pPr>
        <w:pStyle w:val="Heading2"/>
        <w:numPr>
          <w:ilvl w:val="1"/>
          <w:numId w:val="1"/>
        </w:numPr>
        <w:ind w:hanging="720"/>
      </w:pPr>
      <w:bookmarkStart w:id="13" w:name="_Toc531685320"/>
      <w:r>
        <w:t>Setup</w:t>
      </w:r>
      <w:bookmarkEnd w:id="13"/>
    </w:p>
    <w:p w:rsidR="0099525F" w:rsidRPr="00F64A6E" w:rsidRDefault="0099525F" w:rsidP="006A30DD">
      <w:pPr>
        <w:pStyle w:val="BodyText"/>
        <w:ind w:left="1080"/>
        <w:rPr>
          <w:rFonts w:ascii="Calibri" w:eastAsia="Calibri" w:hAnsi="Calibri" w:cs="Calibri"/>
          <w:iCs/>
          <w:color w:val="000000"/>
          <w:sz w:val="22"/>
          <w:lang w:bidi="ar-SA"/>
        </w:rPr>
      </w:pPr>
      <w:r w:rsidRPr="00F64A6E">
        <w:rPr>
          <w:rFonts w:ascii="Calibri" w:eastAsia="Calibri" w:hAnsi="Calibri" w:cs="Calibri"/>
          <w:iCs/>
          <w:color w:val="000000"/>
          <w:sz w:val="22"/>
          <w:lang w:bidi="ar-SA"/>
        </w:rPr>
        <w:t xml:space="preserve">This integration provides a cartridge int_aspiresystems.  This cartridge must be deployed on any instance where </w:t>
      </w:r>
      <w:r w:rsidR="002E60BD" w:rsidRPr="00F64A6E">
        <w:rPr>
          <w:rFonts w:ascii="Calibri" w:eastAsia="Calibri" w:hAnsi="Calibri" w:cs="Calibri"/>
          <w:iCs/>
          <w:color w:val="000000"/>
          <w:sz w:val="22"/>
          <w:lang w:bidi="ar-SA"/>
        </w:rPr>
        <w:t xml:space="preserve">connection with </w:t>
      </w:r>
      <w:r w:rsidR="00BB37FF" w:rsidRPr="00F64A6E">
        <w:rPr>
          <w:rFonts w:ascii="Calibri" w:eastAsia="Calibri" w:hAnsi="Calibri" w:cs="Calibri"/>
          <w:iCs/>
          <w:color w:val="000000"/>
          <w:sz w:val="22"/>
          <w:lang w:bidi="ar-SA"/>
        </w:rPr>
        <w:t>PRIOS</w:t>
      </w:r>
      <w:r w:rsidR="002E60BD" w:rsidRPr="00F64A6E">
        <w:rPr>
          <w:rFonts w:ascii="Calibri" w:eastAsia="Calibri" w:hAnsi="Calibri" w:cs="Calibri"/>
          <w:iCs/>
          <w:color w:val="000000"/>
          <w:sz w:val="22"/>
          <w:lang w:bidi="ar-SA"/>
        </w:rPr>
        <w:t xml:space="preserve"> Mobile App has to be made. On being deployed on any instance</w:t>
      </w:r>
      <w:r w:rsidR="001C51EE" w:rsidRPr="00F64A6E">
        <w:rPr>
          <w:rFonts w:ascii="Calibri" w:eastAsia="Calibri" w:hAnsi="Calibri" w:cs="Calibri"/>
          <w:iCs/>
          <w:color w:val="000000"/>
          <w:sz w:val="22"/>
          <w:lang w:bidi="ar-SA"/>
        </w:rPr>
        <w:t xml:space="preserve"> with proper OCAPI setting, </w:t>
      </w:r>
      <w:r w:rsidR="008C21D4" w:rsidRPr="00F64A6E">
        <w:rPr>
          <w:rFonts w:ascii="Calibri" w:eastAsia="Calibri" w:hAnsi="Calibri" w:cs="Calibri"/>
          <w:iCs/>
          <w:color w:val="000000"/>
          <w:sz w:val="22"/>
          <w:lang w:bidi="ar-SA"/>
        </w:rPr>
        <w:t>the</w:t>
      </w:r>
      <w:r w:rsidR="001C51EE" w:rsidRPr="00F64A6E">
        <w:rPr>
          <w:rFonts w:ascii="Calibri" w:eastAsia="Calibri" w:hAnsi="Calibri" w:cs="Calibri"/>
          <w:iCs/>
          <w:color w:val="000000"/>
          <w:sz w:val="22"/>
          <w:lang w:bidi="ar-SA"/>
        </w:rPr>
        <w:t xml:space="preserve"> instance can be connected with the </w:t>
      </w:r>
      <w:r w:rsidR="008C21D4" w:rsidRPr="00F64A6E">
        <w:rPr>
          <w:rFonts w:ascii="Calibri" w:eastAsia="Calibri" w:hAnsi="Calibri" w:cs="Calibri"/>
          <w:iCs/>
          <w:color w:val="000000"/>
          <w:sz w:val="22"/>
          <w:lang w:bidi="ar-SA"/>
        </w:rPr>
        <w:t>PRIOS</w:t>
      </w:r>
      <w:r w:rsidR="001C51EE" w:rsidRPr="00F64A6E">
        <w:rPr>
          <w:rFonts w:ascii="Calibri" w:eastAsia="Calibri" w:hAnsi="Calibri" w:cs="Calibri"/>
          <w:iCs/>
          <w:color w:val="000000"/>
          <w:sz w:val="22"/>
          <w:lang w:bidi="ar-SA"/>
        </w:rPr>
        <w:t xml:space="preserve"> Mobile app.</w:t>
      </w:r>
    </w:p>
    <w:p w:rsidR="00305E6B" w:rsidRDefault="00305E6B" w:rsidP="006A30DD">
      <w:pPr>
        <w:pStyle w:val="BodyText"/>
        <w:ind w:left="1080"/>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14" w:name="_Toc531685321"/>
      <w:r>
        <w:t>Configuration</w:t>
      </w:r>
      <w:bookmarkEnd w:id="14"/>
    </w:p>
    <w:p w:rsidR="001C51EE" w:rsidRDefault="001C51EE" w:rsidP="00BA7708">
      <w:pPr>
        <w:spacing w:line="240" w:lineRule="auto"/>
        <w:ind w:left="1080"/>
        <w:jc w:val="both"/>
        <w:rPr>
          <w:iCs/>
        </w:rPr>
      </w:pPr>
      <w:r>
        <w:rPr>
          <w:iCs/>
        </w:rPr>
        <w:t xml:space="preserve">In order to configure </w:t>
      </w:r>
      <w:r w:rsidR="006938C5">
        <w:rPr>
          <w:iCs/>
        </w:rPr>
        <w:t>PRIOS</w:t>
      </w:r>
      <w:r>
        <w:rPr>
          <w:iCs/>
        </w:rPr>
        <w:t xml:space="preserve"> Mobile App with your </w:t>
      </w:r>
      <w:r w:rsidR="00F12429">
        <w:rPr>
          <w:iCs/>
        </w:rPr>
        <w:t>SFCC</w:t>
      </w:r>
      <w:r>
        <w:rPr>
          <w:iCs/>
        </w:rPr>
        <w:t xml:space="preserve"> Instance, follow these steps:</w:t>
      </w:r>
    </w:p>
    <w:p w:rsidR="007C3595" w:rsidRDefault="001C51EE" w:rsidP="00BA7708">
      <w:pPr>
        <w:spacing w:line="240" w:lineRule="auto"/>
        <w:ind w:left="1080"/>
        <w:jc w:val="both"/>
        <w:rPr>
          <w:iCs/>
        </w:rPr>
      </w:pPr>
      <w:r w:rsidRPr="001C51EE">
        <w:rPr>
          <w:b/>
          <w:iCs/>
        </w:rPr>
        <w:t>Step 1:</w:t>
      </w:r>
      <w:r>
        <w:rPr>
          <w:b/>
          <w:iCs/>
        </w:rPr>
        <w:t xml:space="preserve"> </w:t>
      </w:r>
      <w:r w:rsidRPr="001C51EE">
        <w:rPr>
          <w:iCs/>
        </w:rPr>
        <w:t>Add</w:t>
      </w:r>
      <w:r>
        <w:rPr>
          <w:iCs/>
        </w:rPr>
        <w:t xml:space="preserve"> the </w:t>
      </w:r>
      <w:r w:rsidR="00B14211">
        <w:rPr>
          <w:iCs/>
        </w:rPr>
        <w:t xml:space="preserve">int_aspiresystems cartridge in your UX Studio Workspace and connect to </w:t>
      </w:r>
      <w:r w:rsidR="009D5E60">
        <w:rPr>
          <w:iCs/>
        </w:rPr>
        <w:t>SFCC</w:t>
      </w:r>
      <w:r w:rsidR="00B14211">
        <w:rPr>
          <w:iCs/>
        </w:rPr>
        <w:t xml:space="preserve"> </w:t>
      </w:r>
      <w:r w:rsidR="007C3595">
        <w:rPr>
          <w:iCs/>
        </w:rPr>
        <w:t>server</w:t>
      </w:r>
    </w:p>
    <w:p w:rsidR="007C3595" w:rsidRPr="007C3595" w:rsidRDefault="007C3595" w:rsidP="00BA7708">
      <w:pPr>
        <w:pStyle w:val="body"/>
        <w:numPr>
          <w:ilvl w:val="0"/>
          <w:numId w:val="3"/>
        </w:numPr>
        <w:jc w:val="both"/>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In Eclipse, select File &gt; Import &gt; Import Existing Projects into Workspace, and browse to the </w:t>
      </w:r>
      <w:r>
        <w:rPr>
          <w:iCs/>
        </w:rPr>
        <w:t xml:space="preserve">int_aspiresystems </w:t>
      </w:r>
      <w:r w:rsidRPr="007C3595">
        <w:rPr>
          <w:rFonts w:ascii="Calibri" w:eastAsia="Calibri" w:hAnsi="Calibri" w:cs="Calibri"/>
          <w:iCs/>
          <w:color w:val="000000"/>
          <w:sz w:val="22"/>
          <w:szCs w:val="22"/>
        </w:rPr>
        <w:t>cartrid</w:t>
      </w:r>
      <w:r w:rsidR="000C14AB">
        <w:rPr>
          <w:rFonts w:ascii="Calibri" w:eastAsia="Calibri" w:hAnsi="Calibri" w:cs="Calibri"/>
          <w:iCs/>
          <w:color w:val="000000"/>
          <w:sz w:val="22"/>
          <w:szCs w:val="22"/>
        </w:rPr>
        <w:t>ge included with this document</w:t>
      </w:r>
    </w:p>
    <w:p w:rsidR="007C3595" w:rsidRPr="007C3595" w:rsidRDefault="007C3595" w:rsidP="00BA7708">
      <w:pPr>
        <w:pStyle w:val="body"/>
        <w:numPr>
          <w:ilvl w:val="0"/>
          <w:numId w:val="3"/>
        </w:numPr>
        <w:jc w:val="both"/>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This document assumes that the developer already has a working connection to their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instance and can add </w:t>
      </w:r>
      <w:r w:rsidR="000C14AB">
        <w:rPr>
          <w:rFonts w:ascii="Calibri" w:eastAsia="Calibri" w:hAnsi="Calibri" w:cs="Calibri"/>
          <w:iCs/>
          <w:color w:val="000000"/>
          <w:sz w:val="22"/>
          <w:szCs w:val="22"/>
        </w:rPr>
        <w:t>the project to this connection</w:t>
      </w:r>
    </w:p>
    <w:p w:rsidR="007C3595" w:rsidRDefault="007C3595" w:rsidP="00BA7708">
      <w:pPr>
        <w:pStyle w:val="body"/>
        <w:ind w:left="1416"/>
        <w:jc w:val="both"/>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For help with these setups, please refer to “Getting Started for Developers” on the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w:t>
      </w:r>
      <w:r w:rsidR="00B427D3" w:rsidRPr="007C3595">
        <w:rPr>
          <w:rFonts w:ascii="Calibri" w:eastAsia="Calibri" w:hAnsi="Calibri" w:cs="Calibri"/>
          <w:iCs/>
          <w:color w:val="000000"/>
          <w:sz w:val="22"/>
          <w:szCs w:val="22"/>
        </w:rPr>
        <w:t>Info Center</w:t>
      </w:r>
      <w:r w:rsidRPr="007C3595">
        <w:rPr>
          <w:rFonts w:ascii="Calibri" w:eastAsia="Calibri" w:hAnsi="Calibri" w:cs="Calibri"/>
          <w:iCs/>
          <w:color w:val="000000"/>
          <w:sz w:val="22"/>
          <w:szCs w:val="22"/>
        </w:rPr>
        <w:t>.</w:t>
      </w:r>
    </w:p>
    <w:p w:rsidR="001B2AAA" w:rsidRPr="001B2AAA" w:rsidRDefault="001B2AAA" w:rsidP="001B2AAA">
      <w:pPr>
        <w:spacing w:line="240" w:lineRule="auto"/>
        <w:ind w:left="1080"/>
        <w:jc w:val="both"/>
        <w:rPr>
          <w:b/>
        </w:rPr>
      </w:pPr>
      <w:bookmarkStart w:id="15" w:name="_Toc430188258"/>
      <w:bookmarkStart w:id="16" w:name="_Toc430187608"/>
      <w:bookmarkStart w:id="17" w:name="_Toc430187182"/>
      <w:r w:rsidRPr="001B2AAA">
        <w:rPr>
          <w:b/>
        </w:rPr>
        <w:t>Step 2</w:t>
      </w:r>
      <w:r>
        <w:rPr>
          <w:b/>
        </w:rPr>
        <w:t xml:space="preserve">: </w:t>
      </w:r>
      <w:r w:rsidRPr="001B2AAA">
        <w:rPr>
          <w:b/>
        </w:rPr>
        <w:t xml:space="preserve"> </w:t>
      </w:r>
      <w:r w:rsidR="00E36BDB">
        <w:t>Add the cartridge to your site</w:t>
      </w:r>
      <w:r w:rsidRPr="001B2AAA">
        <w:t xml:space="preserve"> cartridge path in Business Manager</w:t>
      </w:r>
      <w:bookmarkEnd w:id="15"/>
      <w:bookmarkEnd w:id="16"/>
      <w:bookmarkEnd w:id="17"/>
    </w:p>
    <w:p w:rsidR="001B2AAA" w:rsidRPr="001B2AAA" w:rsidRDefault="000C14AB" w:rsidP="001B2AAA">
      <w:pPr>
        <w:pStyle w:val="body"/>
        <w:numPr>
          <w:ilvl w:val="0"/>
          <w:numId w:val="4"/>
        </w:numPr>
        <w:rPr>
          <w:rFonts w:ascii="Calibri" w:eastAsia="Calibri" w:hAnsi="Calibri" w:cs="Calibri"/>
          <w:color w:val="000000"/>
          <w:sz w:val="22"/>
          <w:szCs w:val="22"/>
        </w:rPr>
      </w:pPr>
      <w:r>
        <w:rPr>
          <w:rFonts w:ascii="Calibri" w:eastAsia="Calibri" w:hAnsi="Calibri" w:cs="Calibri"/>
          <w:color w:val="000000"/>
          <w:sz w:val="22"/>
          <w:szCs w:val="22"/>
        </w:rPr>
        <w:t>Log in to Business Manager</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Browse to Administration &gt; Sites &gt; Manage Sites and se</w:t>
      </w:r>
      <w:r w:rsidR="000C14AB">
        <w:rPr>
          <w:rFonts w:ascii="Calibri" w:eastAsia="Calibri" w:hAnsi="Calibri" w:cs="Calibri"/>
          <w:color w:val="000000"/>
          <w:sz w:val="22"/>
          <w:szCs w:val="22"/>
        </w:rPr>
        <w:t>lect the site you want to edit</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lick the Settings tab and </w:t>
      </w:r>
      <w:r w:rsidR="000C14AB" w:rsidRPr="001B2AAA">
        <w:rPr>
          <w:rFonts w:ascii="Calibri" w:eastAsia="Calibri" w:hAnsi="Calibri" w:cs="Calibri"/>
          <w:color w:val="000000"/>
          <w:sz w:val="22"/>
          <w:szCs w:val="22"/>
        </w:rPr>
        <w:t>add</w:t>
      </w:r>
      <w:r w:rsidR="00521CB0">
        <w:rPr>
          <w:rFonts w:ascii="Calibri" w:eastAsia="Calibri" w:hAnsi="Calibri" w:cs="Calibri"/>
          <w:color w:val="000000"/>
          <w:sz w:val="22"/>
          <w:szCs w:val="22"/>
        </w:rPr>
        <w:t xml:space="preserve"> </w:t>
      </w:r>
      <w:r w:rsidR="000C14AB" w:rsidRPr="001B2AAA">
        <w:rPr>
          <w:rFonts w:ascii="Calibri" w:eastAsia="Calibri" w:hAnsi="Calibri" w:cs="Calibri"/>
          <w:color w:val="000000"/>
          <w:sz w:val="22"/>
          <w:szCs w:val="22"/>
        </w:rPr>
        <w:t>:</w:t>
      </w:r>
      <w:r>
        <w:rPr>
          <w:iCs/>
        </w:rPr>
        <w:t xml:space="preserve">int_aspiresystems </w:t>
      </w:r>
      <w:r w:rsidR="00E56FDE" w:rsidRPr="001B2AAA">
        <w:rPr>
          <w:rFonts w:ascii="Calibri" w:eastAsia="Calibri" w:hAnsi="Calibri" w:cs="Calibri"/>
          <w:color w:val="000000"/>
          <w:sz w:val="22"/>
          <w:szCs w:val="22"/>
        </w:rPr>
        <w:t>(note</w:t>
      </w:r>
      <w:r w:rsidRPr="001B2AAA">
        <w:rPr>
          <w:rFonts w:ascii="Calibri" w:eastAsia="Calibri" w:hAnsi="Calibri" w:cs="Calibri"/>
          <w:color w:val="000000"/>
          <w:sz w:val="22"/>
          <w:szCs w:val="22"/>
        </w:rPr>
        <w:t xml:space="preserve"> the colon) to the cartridge path</w:t>
      </w:r>
      <w:r w:rsidR="002D2DEC">
        <w:rPr>
          <w:rFonts w:ascii="Calibri" w:eastAsia="Calibri" w:hAnsi="Calibri" w:cs="Calibri"/>
          <w:color w:val="000000"/>
          <w:sz w:val="22"/>
          <w:szCs w:val="22"/>
        </w:rPr>
        <w:t>.</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Click Apply</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onfirm that </w:t>
      </w:r>
      <w:r>
        <w:rPr>
          <w:iCs/>
        </w:rPr>
        <w:t xml:space="preserve">int_aspiresystems </w:t>
      </w:r>
      <w:r w:rsidRPr="001B2AAA">
        <w:rPr>
          <w:rFonts w:ascii="Calibri" w:eastAsia="Calibri" w:hAnsi="Calibri" w:cs="Calibri"/>
          <w:color w:val="000000"/>
          <w:sz w:val="22"/>
          <w:szCs w:val="22"/>
        </w:rPr>
        <w:t>is listed in the “Effective Cartridge Path”</w:t>
      </w:r>
    </w:p>
    <w:p w:rsidR="001B2AAA" w:rsidRDefault="00C90E22" w:rsidP="00C90E22">
      <w:pPr>
        <w:spacing w:line="240" w:lineRule="auto"/>
        <w:ind w:left="1080"/>
        <w:jc w:val="both"/>
      </w:pPr>
      <w:r>
        <w:rPr>
          <w:b/>
        </w:rPr>
        <w:t xml:space="preserve">Step 3: </w:t>
      </w:r>
      <w:r w:rsidRPr="001B2AAA">
        <w:rPr>
          <w:b/>
        </w:rPr>
        <w:t xml:space="preserve"> </w:t>
      </w:r>
      <w:r w:rsidRPr="00C90E22">
        <w:t xml:space="preserve">Add the </w:t>
      </w:r>
      <w:r>
        <w:t xml:space="preserve">Open Commerce API settings </w:t>
      </w:r>
      <w:r w:rsidRPr="00C90E22">
        <w:t>in Business Manager</w:t>
      </w:r>
    </w:p>
    <w:p w:rsidR="00C90E22" w:rsidRDefault="00D60485" w:rsidP="00C90E22">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lastRenderedPageBreak/>
        <w:t>Log in to Business Manager</w:t>
      </w:r>
    </w:p>
    <w:p w:rsidR="00C90E22" w:rsidRDefault="00C90E22" w:rsidP="00C90E22">
      <w:pPr>
        <w:pStyle w:val="body"/>
        <w:numPr>
          <w:ilvl w:val="0"/>
          <w:numId w:val="6"/>
        </w:numPr>
        <w:rPr>
          <w:rFonts w:ascii="Calibri" w:eastAsia="Calibri" w:hAnsi="Calibri" w:cs="Calibri"/>
          <w:color w:val="000000"/>
          <w:sz w:val="22"/>
          <w:szCs w:val="22"/>
        </w:rPr>
      </w:pPr>
      <w:r w:rsidRPr="001B2AAA">
        <w:rPr>
          <w:rFonts w:ascii="Calibri" w:eastAsia="Calibri" w:hAnsi="Calibri" w:cs="Calibri"/>
          <w:color w:val="000000"/>
          <w:sz w:val="22"/>
          <w:szCs w:val="22"/>
        </w:rPr>
        <w:t>Browse to Administration &gt; Site</w:t>
      </w:r>
      <w:r>
        <w:rPr>
          <w:rFonts w:ascii="Calibri" w:eastAsia="Calibri" w:hAnsi="Calibri" w:cs="Calibri"/>
          <w:color w:val="000000"/>
          <w:sz w:val="22"/>
          <w:szCs w:val="22"/>
        </w:rPr>
        <w:t xml:space="preserve"> Development</w:t>
      </w:r>
      <w:r w:rsidRPr="001B2AAA">
        <w:rPr>
          <w:rFonts w:ascii="Calibri" w:eastAsia="Calibri" w:hAnsi="Calibri" w:cs="Calibri"/>
          <w:color w:val="000000"/>
          <w:sz w:val="22"/>
          <w:szCs w:val="22"/>
        </w:rPr>
        <w:t xml:space="preserve"> &gt; </w:t>
      </w:r>
      <w:r>
        <w:rPr>
          <w:rFonts w:ascii="Calibri" w:eastAsia="Calibri" w:hAnsi="Calibri" w:cs="Calibri"/>
          <w:color w:val="000000"/>
          <w:sz w:val="22"/>
          <w:szCs w:val="22"/>
        </w:rPr>
        <w:t>Open Commerce API Settings</w:t>
      </w:r>
    </w:p>
    <w:p w:rsidR="00A05155" w:rsidRDefault="006635F8"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elect Shop form the type dropdown, and enter the valid shop API details</w:t>
      </w:r>
    </w:p>
    <w:p w:rsidR="00D1615A" w:rsidRDefault="00B7052F" w:rsidP="00D1615A">
      <w:pPr>
        <w:pStyle w:val="body"/>
        <w:ind w:left="2136"/>
        <w:rPr>
          <w:rFonts w:ascii="Calibri" w:eastAsia="Calibri" w:hAnsi="Calibri" w:cs="Calibri"/>
          <w:color w:val="000000"/>
          <w:sz w:val="22"/>
          <w:szCs w:val="22"/>
        </w:rPr>
      </w:pPr>
      <w:r w:rsidRPr="00176C23">
        <w:rPr>
          <w:rFonts w:ascii="Calibri" w:eastAsia="Calibri" w:hAnsi="Calibri" w:cs="Calibri"/>
          <w:color w:val="000000"/>
          <w:highlight w:val="lightGray"/>
        </w:rPr>
        <w:object w:dxaOrig="2069" w:dyaOrig="1339">
          <v:shape id="_x0000_i1025" type="#_x0000_t75" style="width:77.25pt;height:51pt" o:ole="">
            <v:imagedata r:id="rId23" o:title=""/>
          </v:shape>
          <o:OLEObject Type="Embed" ProgID="Package" ShapeID="_x0000_i1025" DrawAspect="Icon" ObjectID="_1605450912" r:id="rId24"/>
        </w:object>
      </w:r>
    </w:p>
    <w:p w:rsidR="00A05155" w:rsidRPr="00A05155" w:rsidRDefault="00A05155" w:rsidP="00A05155">
      <w:pPr>
        <w:pStyle w:val="ListParagraph"/>
        <w:spacing w:line="240" w:lineRule="auto"/>
        <w:ind w:left="2136"/>
        <w:jc w:val="both"/>
        <w:rPr>
          <w:b/>
        </w:rPr>
      </w:pPr>
      <w:r w:rsidRPr="00A05155">
        <w:rPr>
          <w:iCs/>
        </w:rPr>
        <w:t>Note: Replace the “</w:t>
      </w:r>
      <w:proofErr w:type="spellStart"/>
      <w:r w:rsidRPr="00A13D8C">
        <w:t>client_id</w:t>
      </w:r>
      <w:proofErr w:type="spellEnd"/>
      <w:r w:rsidRPr="00A05155">
        <w:rPr>
          <w:iCs/>
        </w:rPr>
        <w:t>” with the actual value and</w:t>
      </w:r>
      <w:r w:rsidR="00CC2D5B">
        <w:rPr>
          <w:iCs/>
        </w:rPr>
        <w:t xml:space="preserve"> r</w:t>
      </w:r>
      <w:r>
        <w:rPr>
          <w:iCs/>
        </w:rPr>
        <w:t>eplace the “</w:t>
      </w:r>
      <w:proofErr w:type="spellStart"/>
      <w:r w:rsidRPr="00A13D8C">
        <w:t>allowed_origins</w:t>
      </w:r>
      <w:proofErr w:type="spellEnd"/>
      <w:r>
        <w:rPr>
          <w:iCs/>
        </w:rPr>
        <w:t>” with your sandboxes URL.</w:t>
      </w:r>
    </w:p>
    <w:p w:rsidR="00A05155" w:rsidRDefault="00A05155" w:rsidP="00A05155">
      <w:pPr>
        <w:pStyle w:val="body"/>
        <w:numPr>
          <w:ilvl w:val="0"/>
          <w:numId w:val="6"/>
        </w:numPr>
        <w:rPr>
          <w:rFonts w:ascii="Calibri" w:eastAsia="Calibri" w:hAnsi="Calibri" w:cs="Calibri"/>
          <w:color w:val="000000"/>
          <w:sz w:val="22"/>
          <w:szCs w:val="22"/>
        </w:rPr>
      </w:pPr>
      <w:r w:rsidRPr="00A05155">
        <w:rPr>
          <w:rFonts w:ascii="Calibri" w:eastAsia="Calibri" w:hAnsi="Calibri" w:cs="Calibri"/>
          <w:color w:val="000000"/>
          <w:sz w:val="22"/>
          <w:szCs w:val="22"/>
        </w:rPr>
        <w:t xml:space="preserve">Select Data form the type dropdown, and enter the valid </w:t>
      </w:r>
      <w:r w:rsidR="0042583D">
        <w:rPr>
          <w:rFonts w:ascii="Calibri" w:eastAsia="Calibri" w:hAnsi="Calibri" w:cs="Calibri"/>
          <w:color w:val="000000"/>
          <w:sz w:val="22"/>
          <w:szCs w:val="22"/>
        </w:rPr>
        <w:t>data</w:t>
      </w:r>
      <w:r w:rsidRPr="00A05155">
        <w:rPr>
          <w:rFonts w:ascii="Calibri" w:eastAsia="Calibri" w:hAnsi="Calibri" w:cs="Calibri"/>
          <w:color w:val="000000"/>
          <w:sz w:val="22"/>
          <w:szCs w:val="22"/>
        </w:rPr>
        <w:t xml:space="preserve"> API details</w:t>
      </w:r>
    </w:p>
    <w:p w:rsidR="00B2664E" w:rsidRDefault="00AA35AB" w:rsidP="00B2664E">
      <w:pPr>
        <w:pStyle w:val="body"/>
        <w:ind w:left="2136"/>
        <w:rPr>
          <w:rFonts w:ascii="Calibri" w:eastAsia="Calibri" w:hAnsi="Calibri" w:cs="Calibri"/>
          <w:color w:val="000000"/>
          <w:sz w:val="22"/>
          <w:szCs w:val="22"/>
        </w:rPr>
      </w:pPr>
      <w:r w:rsidRPr="00176C23">
        <w:rPr>
          <w:rFonts w:ascii="Calibri" w:eastAsia="Calibri" w:hAnsi="Calibri" w:cs="Calibri"/>
          <w:color w:val="000000"/>
          <w:sz w:val="22"/>
          <w:szCs w:val="22"/>
          <w:highlight w:val="lightGray"/>
        </w:rPr>
        <w:object w:dxaOrig="2069" w:dyaOrig="1339">
          <v:shape id="_x0000_i1026" type="#_x0000_t75" style="width:81.75pt;height:53.25pt" o:ole="">
            <v:imagedata r:id="rId25" o:title=""/>
          </v:shape>
          <o:OLEObject Type="Embed" ProgID="Package" ShapeID="_x0000_i1026" DrawAspect="Icon" ObjectID="_1605450913" r:id="rId26"/>
        </w:object>
      </w:r>
    </w:p>
    <w:p w:rsidR="00FD7C13" w:rsidRPr="00FD7C13" w:rsidRDefault="00FD7C13" w:rsidP="00FD7C13">
      <w:pPr>
        <w:pStyle w:val="ListParagraph"/>
        <w:spacing w:line="240" w:lineRule="auto"/>
        <w:ind w:left="2136"/>
        <w:jc w:val="both"/>
        <w:rPr>
          <w:b/>
        </w:rPr>
      </w:pPr>
      <w:r w:rsidRPr="00A05155">
        <w:rPr>
          <w:iCs/>
        </w:rPr>
        <w:t>Note: Replace the “</w:t>
      </w:r>
      <w:proofErr w:type="spellStart"/>
      <w:r w:rsidRPr="00A13D8C">
        <w:t>client_id</w:t>
      </w:r>
      <w:proofErr w:type="spellEnd"/>
      <w:r w:rsidR="00DF0470">
        <w:rPr>
          <w:iCs/>
        </w:rPr>
        <w:t>” with the actual value</w:t>
      </w:r>
      <w:r w:rsidRPr="00A05155">
        <w:rPr>
          <w:iCs/>
        </w:rPr>
        <w:t xml:space="preserve"> and</w:t>
      </w:r>
      <w:r w:rsidR="00DF0470">
        <w:rPr>
          <w:iCs/>
        </w:rPr>
        <w:t xml:space="preserve"> r</w:t>
      </w:r>
      <w:r>
        <w:rPr>
          <w:iCs/>
        </w:rPr>
        <w:t>eplace the “</w:t>
      </w:r>
      <w:proofErr w:type="spellStart"/>
      <w:r w:rsidRPr="00A13D8C">
        <w:t>allowed_origins</w:t>
      </w:r>
      <w:proofErr w:type="spellEnd"/>
      <w:r>
        <w:rPr>
          <w:iCs/>
        </w:rPr>
        <w:t>” with your sandboxes URL.</w:t>
      </w:r>
    </w:p>
    <w:p w:rsidR="00A05155" w:rsidRDefault="00A05155"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ave the data.</w:t>
      </w:r>
    </w:p>
    <w:p w:rsidR="00C16614" w:rsidRDefault="00C658EA">
      <w:pPr>
        <w:pStyle w:val="Heading2"/>
        <w:numPr>
          <w:ilvl w:val="1"/>
          <w:numId w:val="1"/>
        </w:numPr>
        <w:ind w:hanging="720"/>
      </w:pPr>
      <w:bookmarkStart w:id="18" w:name="_Toc531685322"/>
      <w:r>
        <w:t>Custom Code</w:t>
      </w:r>
      <w:bookmarkEnd w:id="18"/>
    </w:p>
    <w:p w:rsidR="00C16614" w:rsidRDefault="00C16614">
      <w:pPr>
        <w:tabs>
          <w:tab w:val="left" w:pos="113"/>
          <w:tab w:val="left" w:pos="284"/>
        </w:tabs>
        <w:spacing w:after="120" w:line="360" w:lineRule="auto"/>
        <w:ind w:left="1080"/>
        <w:rPr>
          <w:rFonts w:ascii="Courier New" w:eastAsia="Courier New" w:hAnsi="Courier New" w:cs="Courier New"/>
          <w:color w:val="7F7F7F"/>
          <w:sz w:val="18"/>
          <w:szCs w:val="18"/>
        </w:rPr>
      </w:pPr>
    </w:p>
    <w:p w:rsidR="00A13F4C" w:rsidRPr="00A13F4C" w:rsidRDefault="00B146C4">
      <w:pPr>
        <w:spacing w:line="240" w:lineRule="auto"/>
        <w:ind w:left="1080"/>
        <w:jc w:val="both"/>
        <w:rPr>
          <w:iCs/>
        </w:rPr>
      </w:pPr>
      <w:r>
        <w:rPr>
          <w:iCs/>
        </w:rPr>
        <w:t>NA</w:t>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19" w:name="_Toc531685323"/>
      <w:r>
        <w:t>External Interfaces</w:t>
      </w:r>
      <w:bookmarkEnd w:id="19"/>
    </w:p>
    <w:p w:rsidR="00B146C4" w:rsidRPr="00A13F4C" w:rsidRDefault="00B146C4" w:rsidP="00B146C4">
      <w:pPr>
        <w:spacing w:line="240" w:lineRule="auto"/>
        <w:ind w:left="1080"/>
        <w:jc w:val="both"/>
        <w:rPr>
          <w:iCs/>
        </w:rPr>
      </w:pPr>
      <w:r>
        <w:rPr>
          <w:iCs/>
        </w:rPr>
        <w:t>NA</w:t>
      </w:r>
    </w:p>
    <w:p w:rsidR="00C16614" w:rsidRDefault="00C658EA">
      <w:pPr>
        <w:pStyle w:val="Heading2"/>
        <w:numPr>
          <w:ilvl w:val="1"/>
          <w:numId w:val="1"/>
        </w:numPr>
        <w:ind w:hanging="720"/>
      </w:pPr>
      <w:bookmarkStart w:id="20" w:name="_Toc531685324"/>
      <w:r>
        <w:t>Firewall Requirements</w:t>
      </w:r>
      <w:bookmarkEnd w:id="20"/>
    </w:p>
    <w:p w:rsidR="00C6454D" w:rsidRPr="00A13F4C" w:rsidRDefault="00C6454D" w:rsidP="00C6454D">
      <w:pPr>
        <w:spacing w:line="240" w:lineRule="auto"/>
        <w:ind w:left="1080"/>
        <w:jc w:val="both"/>
        <w:rPr>
          <w:iCs/>
        </w:rPr>
      </w:pPr>
      <w:r>
        <w:rPr>
          <w:iCs/>
        </w:rPr>
        <w:t>NA</w:t>
      </w:r>
    </w:p>
    <w:p w:rsidR="00C16614" w:rsidRPr="00BA0BAE" w:rsidRDefault="00C658EA">
      <w:pPr>
        <w:pStyle w:val="Heading2"/>
        <w:numPr>
          <w:ilvl w:val="1"/>
          <w:numId w:val="1"/>
        </w:numPr>
        <w:ind w:hanging="720"/>
      </w:pPr>
      <w:bookmarkStart w:id="21" w:name="_Toc531685325"/>
      <w:r w:rsidRPr="00BA0BAE">
        <w:t>Testing</w:t>
      </w:r>
      <w:bookmarkEnd w:id="21"/>
    </w:p>
    <w:p w:rsidR="00057BB1" w:rsidRDefault="00C02ED1">
      <w:pPr>
        <w:spacing w:before="200" w:after="0"/>
        <w:ind w:left="1080" w:right="360"/>
        <w:rPr>
          <w:iCs/>
        </w:rPr>
      </w:pPr>
      <w:r>
        <w:rPr>
          <w:iCs/>
        </w:rPr>
        <w:t>For testing purposes you can use a default Client ID as “</w:t>
      </w:r>
      <w:proofErr w:type="spellStart"/>
      <w:r w:rsidRPr="00C02ED1">
        <w:rPr>
          <w:iCs/>
        </w:rPr>
        <w:t>aaaaaaaaaaaaaaaaaaaaaaaaaaaaaa</w:t>
      </w:r>
      <w:proofErr w:type="spellEnd"/>
      <w:r>
        <w:rPr>
          <w:iCs/>
        </w:rPr>
        <w:t>”.</w:t>
      </w:r>
    </w:p>
    <w:p w:rsidR="0066713A" w:rsidRDefault="0066713A">
      <w:pPr>
        <w:spacing w:before="200" w:after="0"/>
        <w:ind w:left="1080" w:right="360"/>
        <w:rPr>
          <w:iCs/>
        </w:rPr>
      </w:pPr>
      <w:r>
        <w:rPr>
          <w:iCs/>
        </w:rPr>
        <w:t>For checking response of the Open Commerce API</w:t>
      </w:r>
      <w:r w:rsidR="006F2A36">
        <w:rPr>
          <w:iCs/>
        </w:rPr>
        <w:t>’</w:t>
      </w:r>
      <w:r>
        <w:rPr>
          <w:iCs/>
        </w:rPr>
        <w:t>s outside of the Mobile APP</w:t>
      </w:r>
      <w:r w:rsidR="008A3ED1">
        <w:rPr>
          <w:iCs/>
        </w:rPr>
        <w:t xml:space="preserve">, we </w:t>
      </w:r>
      <w:r>
        <w:rPr>
          <w:iCs/>
        </w:rPr>
        <w:t>can use postman tool.</w:t>
      </w:r>
    </w:p>
    <w:p w:rsidR="00E011BE" w:rsidRDefault="00E011BE">
      <w:pPr>
        <w:spacing w:before="200" w:after="0"/>
        <w:ind w:left="1080" w:right="360"/>
        <w:rPr>
          <w:iCs/>
        </w:rPr>
      </w:pPr>
      <w:r>
        <w:rPr>
          <w:iCs/>
        </w:rPr>
        <w:t xml:space="preserve">We can download the chrome extension for POSTMAN. </w:t>
      </w:r>
    </w:p>
    <w:p w:rsidR="00E011BE" w:rsidRDefault="00527837">
      <w:pPr>
        <w:spacing w:before="200" w:after="0"/>
        <w:ind w:left="1080" w:right="360"/>
        <w:rPr>
          <w:iCs/>
        </w:rPr>
      </w:pPr>
      <w:r>
        <w:rPr>
          <w:iCs/>
        </w:rPr>
        <w:t xml:space="preserve">Further, </w:t>
      </w:r>
      <w:r w:rsidR="0088307B">
        <w:rPr>
          <w:iCs/>
        </w:rPr>
        <w:t>create</w:t>
      </w:r>
      <w:r w:rsidR="00E011BE">
        <w:rPr>
          <w:iCs/>
        </w:rPr>
        <w:t xml:space="preserve"> a new Tab and Add the URL along with its HTTP Method.</w:t>
      </w:r>
    </w:p>
    <w:p w:rsidR="00E011BE" w:rsidRDefault="00255E64">
      <w:pPr>
        <w:spacing w:before="200" w:after="0"/>
        <w:ind w:left="1080" w:right="360"/>
        <w:rPr>
          <w:iCs/>
        </w:rPr>
      </w:pPr>
      <w:r>
        <w:rPr>
          <w:iCs/>
        </w:rPr>
        <w:t>Further</w:t>
      </w:r>
      <w:r w:rsidR="00E011BE">
        <w:rPr>
          <w:iCs/>
        </w:rPr>
        <w:t xml:space="preserve"> add the required Headers i.e. (Authorization, Origin and Content-Type)</w:t>
      </w:r>
      <w:r w:rsidR="0088307B">
        <w:rPr>
          <w:iCs/>
        </w:rPr>
        <w:t>.</w:t>
      </w:r>
    </w:p>
    <w:p w:rsidR="0088307B" w:rsidRDefault="0088307B">
      <w:pPr>
        <w:spacing w:before="200" w:after="0"/>
        <w:ind w:left="1080" w:right="360"/>
        <w:rPr>
          <w:iCs/>
        </w:rPr>
      </w:pPr>
      <w:r>
        <w:rPr>
          <w:iCs/>
        </w:rPr>
        <w:t xml:space="preserve">If that URL requires a </w:t>
      </w:r>
      <w:r w:rsidR="00F97AD5">
        <w:rPr>
          <w:iCs/>
        </w:rPr>
        <w:t>body,</w:t>
      </w:r>
      <w:r w:rsidR="0022704C">
        <w:rPr>
          <w:iCs/>
        </w:rPr>
        <w:t xml:space="preserve"> </w:t>
      </w:r>
      <w:r>
        <w:rPr>
          <w:iCs/>
        </w:rPr>
        <w:t>add that in the body by selecting raw (If it requires JSON input)</w:t>
      </w:r>
      <w:r w:rsidR="00584583">
        <w:rPr>
          <w:iCs/>
        </w:rPr>
        <w:t>.</w:t>
      </w:r>
    </w:p>
    <w:p w:rsidR="008B2CF7" w:rsidRDefault="003C0ACD" w:rsidP="008B2CF7">
      <w:pPr>
        <w:spacing w:before="200" w:after="0"/>
        <w:ind w:left="1080" w:right="360"/>
        <w:rPr>
          <w:iCs/>
        </w:rPr>
      </w:pPr>
      <w:r>
        <w:rPr>
          <w:iCs/>
        </w:rPr>
        <w:lastRenderedPageBreak/>
        <w:t xml:space="preserve">We can </w:t>
      </w:r>
      <w:r w:rsidR="0063470D">
        <w:rPr>
          <w:iCs/>
        </w:rPr>
        <w:t>i</w:t>
      </w:r>
      <w:r>
        <w:rPr>
          <w:iCs/>
        </w:rPr>
        <w:t>mport/export Postman Collections having all the API details in JSON format.</w:t>
      </w:r>
      <w:r w:rsidR="008B2CF7">
        <w:rPr>
          <w:iCs/>
        </w:rPr>
        <w:t xml:space="preserve"> </w:t>
      </w:r>
    </w:p>
    <w:p w:rsidR="00C16614" w:rsidRDefault="008B2D36" w:rsidP="008B2CF7">
      <w:pPr>
        <w:spacing w:before="200" w:after="0"/>
        <w:ind w:left="1080" w:right="360"/>
      </w:pPr>
      <w:r>
        <w:rPr>
          <w:noProof/>
          <w:lang w:val="en-IN" w:eastAsia="en-IN"/>
        </w:rPr>
        <w:drawing>
          <wp:inline distT="0" distB="0" distL="0" distR="0" wp14:anchorId="23D0EEB2" wp14:editId="2161D937">
            <wp:extent cx="5943600" cy="3343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343275"/>
                    </a:xfrm>
                    <a:prstGeom prst="rect">
                      <a:avLst/>
                    </a:prstGeom>
                  </pic:spPr>
                </pic:pic>
              </a:graphicData>
            </a:graphic>
          </wp:inline>
        </w:drawing>
      </w:r>
    </w:p>
    <w:p w:rsidR="00C16614" w:rsidRDefault="00C658EA">
      <w:pPr>
        <w:pStyle w:val="Heading1"/>
        <w:numPr>
          <w:ilvl w:val="0"/>
          <w:numId w:val="1"/>
        </w:numPr>
        <w:ind w:hanging="360"/>
      </w:pPr>
      <w:bookmarkStart w:id="22" w:name="_Toc531685326"/>
      <w:r>
        <w:t>Operations, Maintenance</w:t>
      </w:r>
      <w:bookmarkEnd w:id="22"/>
    </w:p>
    <w:p w:rsidR="00C16614" w:rsidRDefault="00C16614"/>
    <w:p w:rsidR="00C16614" w:rsidRDefault="00C658EA" w:rsidP="00FD0289">
      <w:pPr>
        <w:pStyle w:val="Heading2"/>
        <w:numPr>
          <w:ilvl w:val="1"/>
          <w:numId w:val="1"/>
        </w:numPr>
        <w:ind w:hanging="720"/>
        <w:jc w:val="both"/>
      </w:pPr>
      <w:bookmarkStart w:id="23" w:name="_Toc531685327"/>
      <w:r>
        <w:t>Data Storage</w:t>
      </w:r>
      <w:bookmarkEnd w:id="23"/>
    </w:p>
    <w:p w:rsidR="00C16614" w:rsidRPr="0070784E" w:rsidRDefault="00A231D9" w:rsidP="00FD0289">
      <w:pPr>
        <w:spacing w:line="240" w:lineRule="auto"/>
        <w:ind w:left="1080"/>
        <w:jc w:val="both"/>
      </w:pPr>
      <w:r>
        <w:t xml:space="preserve">Created </w:t>
      </w:r>
      <w:r w:rsidR="001A2818">
        <w:t xml:space="preserve">global </w:t>
      </w:r>
      <w:r>
        <w:t xml:space="preserve">custom object </w:t>
      </w:r>
      <w:r w:rsidR="001A2818">
        <w:t xml:space="preserve">for custom object type </w:t>
      </w:r>
      <w:r w:rsidRPr="00A231D9">
        <w:t>PriosNewsLetterSubscription</w:t>
      </w:r>
      <w:r>
        <w:t xml:space="preserve"> to store email id for the customer and it would be used for email subscription.</w:t>
      </w:r>
    </w:p>
    <w:p w:rsidR="00C16614" w:rsidRDefault="00C658EA" w:rsidP="00FD0289">
      <w:pPr>
        <w:pStyle w:val="Heading2"/>
        <w:numPr>
          <w:ilvl w:val="1"/>
          <w:numId w:val="1"/>
        </w:numPr>
        <w:ind w:hanging="720"/>
        <w:jc w:val="both"/>
      </w:pPr>
      <w:bookmarkStart w:id="24" w:name="_Toc531685328"/>
      <w:r>
        <w:t>Availability</w:t>
      </w:r>
      <w:bookmarkEnd w:id="24"/>
    </w:p>
    <w:p w:rsidR="00A4291A" w:rsidRPr="0070784E" w:rsidRDefault="00A4291A" w:rsidP="00FD0289">
      <w:pPr>
        <w:spacing w:line="240" w:lineRule="auto"/>
        <w:ind w:left="1080"/>
        <w:jc w:val="both"/>
      </w:pPr>
      <w:r w:rsidRPr="0070784E">
        <w:t>Since this Integration is based on Open Commerce API</w:t>
      </w:r>
      <w:r w:rsidR="00A82667" w:rsidRPr="0070784E">
        <w:t xml:space="preserve"> and no External Service is being used so there will be continuous uptime.</w:t>
      </w:r>
    </w:p>
    <w:p w:rsidR="00C16614" w:rsidRDefault="00C658EA" w:rsidP="00FD0289">
      <w:pPr>
        <w:pStyle w:val="Heading2"/>
        <w:numPr>
          <w:ilvl w:val="1"/>
          <w:numId w:val="1"/>
        </w:numPr>
        <w:ind w:hanging="720"/>
        <w:jc w:val="both"/>
      </w:pPr>
      <w:bookmarkStart w:id="25" w:name="_Toc531685329"/>
      <w:r>
        <w:t>Support</w:t>
      </w:r>
      <w:bookmarkEnd w:id="25"/>
    </w:p>
    <w:p w:rsidR="00226901" w:rsidRDefault="00226901" w:rsidP="00FD0289">
      <w:pPr>
        <w:ind w:left="1080"/>
        <w:jc w:val="both"/>
        <w:rPr>
          <w:rFonts w:ascii="Helvetica" w:eastAsia="Times New Roman" w:hAnsi="Helvetica"/>
          <w:color w:val="428BCA"/>
          <w:sz w:val="20"/>
          <w:szCs w:val="20"/>
        </w:rPr>
      </w:pPr>
      <w:r w:rsidRPr="00226901">
        <w:rPr>
          <w:sz w:val="24"/>
          <w:szCs w:val="24"/>
        </w:rPr>
        <w:t>For Support Purpose</w:t>
      </w:r>
      <w:r>
        <w:rPr>
          <w:sz w:val="24"/>
          <w:szCs w:val="24"/>
        </w:rPr>
        <w:t>, please</w:t>
      </w:r>
      <w:r w:rsidRPr="00226901">
        <w:rPr>
          <w:sz w:val="24"/>
          <w:szCs w:val="24"/>
        </w:rPr>
        <w:t xml:space="preserve"> contact</w:t>
      </w:r>
      <w:r>
        <w:rPr>
          <w:rFonts w:ascii="Trebuchet MS" w:eastAsia="Trebuchet MS" w:hAnsi="Trebuchet MS" w:cs="Trebuchet MS"/>
          <w:i/>
          <w:color w:val="808080"/>
          <w:sz w:val="18"/>
          <w:szCs w:val="18"/>
        </w:rPr>
        <w:t xml:space="preserve"> </w:t>
      </w:r>
      <w:r w:rsidRPr="00E511C3">
        <w:rPr>
          <w:sz w:val="24"/>
          <w:szCs w:val="24"/>
        </w:rPr>
        <w:t>sfcc@aspiresys.com.</w:t>
      </w:r>
    </w:p>
    <w:p w:rsidR="00226901" w:rsidRDefault="00226901">
      <w:pPr>
        <w:spacing w:line="240" w:lineRule="auto"/>
        <w:ind w:left="1080"/>
        <w:jc w:val="both"/>
        <w:rPr>
          <w:rFonts w:ascii="Trebuchet MS" w:eastAsia="Trebuchet MS" w:hAnsi="Trebuchet MS" w:cs="Trebuchet MS"/>
          <w:i/>
          <w:color w:val="808080"/>
          <w:sz w:val="18"/>
          <w:szCs w:val="18"/>
        </w:rPr>
      </w:pPr>
    </w:p>
    <w:p w:rsidR="00C16614" w:rsidRDefault="00C658EA">
      <w:r>
        <w:br w:type="page"/>
      </w:r>
    </w:p>
    <w:p w:rsidR="00C16614" w:rsidRDefault="00C658EA">
      <w:pPr>
        <w:pStyle w:val="Heading1"/>
        <w:numPr>
          <w:ilvl w:val="0"/>
          <w:numId w:val="1"/>
        </w:numPr>
        <w:ind w:hanging="360"/>
      </w:pPr>
      <w:bookmarkStart w:id="26" w:name="_1ci93xb" w:colFirst="0" w:colLast="0"/>
      <w:bookmarkStart w:id="27" w:name="_Toc531685330"/>
      <w:bookmarkEnd w:id="26"/>
      <w:r>
        <w:lastRenderedPageBreak/>
        <w:t>User Guide</w:t>
      </w:r>
      <w:bookmarkEnd w:id="27"/>
    </w:p>
    <w:p w:rsidR="00C16614" w:rsidRDefault="00C16614">
      <w:pPr>
        <w:spacing w:after="120"/>
        <w:ind w:left="1416"/>
      </w:pPr>
    </w:p>
    <w:p w:rsidR="00C16614" w:rsidRDefault="00C658EA">
      <w:pPr>
        <w:pStyle w:val="Heading2"/>
        <w:numPr>
          <w:ilvl w:val="1"/>
          <w:numId w:val="1"/>
        </w:numPr>
        <w:ind w:hanging="720"/>
      </w:pPr>
      <w:bookmarkStart w:id="28" w:name="_Toc531685331"/>
      <w:r>
        <w:t>Roles, Responsibilities</w:t>
      </w:r>
      <w:bookmarkEnd w:id="28"/>
    </w:p>
    <w:p w:rsidR="00D75DFF" w:rsidRPr="00D75DFF" w:rsidRDefault="00D75DFF" w:rsidP="00FD0289">
      <w:pPr>
        <w:spacing w:before="200" w:after="0"/>
        <w:ind w:left="1080" w:right="360"/>
        <w:jc w:val="both"/>
        <w:rPr>
          <w:iCs/>
        </w:rPr>
      </w:pPr>
      <w:r w:rsidRPr="00D75DFF">
        <w:rPr>
          <w:iCs/>
        </w:rPr>
        <w:t>Apart from the Cartridge Integration</w:t>
      </w:r>
      <w:r w:rsidR="00901996">
        <w:rPr>
          <w:iCs/>
        </w:rPr>
        <w:t>,</w:t>
      </w:r>
      <w:r w:rsidRPr="00D75DFF">
        <w:rPr>
          <w:iCs/>
        </w:rPr>
        <w:t xml:space="preserve"> no other recurring task is </w:t>
      </w:r>
      <w:r w:rsidR="00901996">
        <w:rPr>
          <w:iCs/>
        </w:rPr>
        <w:t>required</w:t>
      </w:r>
      <w:r w:rsidRPr="00D75DFF">
        <w:rPr>
          <w:iCs/>
        </w:rPr>
        <w:t>.</w:t>
      </w:r>
    </w:p>
    <w:p w:rsidR="00C16614" w:rsidRDefault="00C16614">
      <w:pPr>
        <w:spacing w:after="120"/>
        <w:ind w:left="851"/>
      </w:pPr>
    </w:p>
    <w:p w:rsidR="00C16614" w:rsidRDefault="00C658EA">
      <w:pPr>
        <w:pStyle w:val="Heading2"/>
        <w:numPr>
          <w:ilvl w:val="1"/>
          <w:numId w:val="1"/>
        </w:numPr>
        <w:ind w:hanging="720"/>
      </w:pPr>
      <w:bookmarkStart w:id="29" w:name="_Toc531685332"/>
      <w:r>
        <w:t>Business Manager</w:t>
      </w:r>
      <w:bookmarkEnd w:id="29"/>
    </w:p>
    <w:p w:rsidR="0029535B" w:rsidRDefault="006E5672" w:rsidP="00FD0289">
      <w:pPr>
        <w:spacing w:before="200" w:after="0"/>
        <w:ind w:left="1080" w:right="360"/>
        <w:jc w:val="both"/>
        <w:rPr>
          <w:iCs/>
        </w:rPr>
      </w:pPr>
      <w:r>
        <w:rPr>
          <w:iCs/>
        </w:rPr>
        <w:t>C</w:t>
      </w:r>
      <w:r w:rsidR="0029535B">
        <w:rPr>
          <w:iCs/>
        </w:rPr>
        <w:t xml:space="preserve">onfigure the Shop and Data JSONs in the Open Commerce API Settings under </w:t>
      </w:r>
      <w:r w:rsidR="009C7953">
        <w:rPr>
          <w:iCs/>
        </w:rPr>
        <w:t>Administration</w:t>
      </w:r>
      <w:r w:rsidR="0029535B">
        <w:rPr>
          <w:iCs/>
        </w:rPr>
        <w:t>.</w:t>
      </w:r>
      <w:r w:rsidR="004154EB">
        <w:rPr>
          <w:iCs/>
        </w:rPr>
        <w:t xml:space="preserve"> </w:t>
      </w:r>
    </w:p>
    <w:p w:rsidR="0029535B" w:rsidRDefault="0029535B" w:rsidP="0029535B">
      <w:pPr>
        <w:spacing w:before="200" w:after="0"/>
        <w:ind w:left="1080" w:right="360"/>
        <w:rPr>
          <w:iCs/>
        </w:rPr>
      </w:pPr>
      <w:r w:rsidRPr="001346F8">
        <w:rPr>
          <w:iCs/>
        </w:rPr>
        <w:t>For SHOP API:</w:t>
      </w:r>
    </w:p>
    <w:p w:rsidR="009C0FED" w:rsidRDefault="009C0FED" w:rsidP="0029535B">
      <w:pPr>
        <w:spacing w:before="200" w:after="0"/>
        <w:ind w:left="1080" w:right="360"/>
        <w:rPr>
          <w:iCs/>
        </w:rPr>
      </w:pPr>
      <w:r>
        <w:rPr>
          <w:iCs/>
          <w:noProof/>
          <w:lang w:val="en-IN" w:eastAsia="en-IN"/>
        </w:rPr>
        <w:drawing>
          <wp:inline distT="0" distB="0" distL="0" distR="0">
            <wp:extent cx="5754414" cy="299544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CC_PRIOS_Integration_SHOP_API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62657" cy="2999740"/>
                    </a:xfrm>
                    <a:prstGeom prst="rect">
                      <a:avLst/>
                    </a:prstGeom>
                  </pic:spPr>
                </pic:pic>
              </a:graphicData>
            </a:graphic>
          </wp:inline>
        </w:drawing>
      </w:r>
    </w:p>
    <w:p w:rsidR="005C5291" w:rsidRDefault="005C5291">
      <w:pPr>
        <w:rPr>
          <w:iCs/>
        </w:rPr>
      </w:pPr>
      <w:r>
        <w:rPr>
          <w:iCs/>
        </w:rPr>
        <w:br w:type="page"/>
      </w:r>
    </w:p>
    <w:p w:rsidR="003F7809" w:rsidRDefault="003F7809" w:rsidP="0029535B">
      <w:pPr>
        <w:spacing w:before="200" w:after="0"/>
        <w:ind w:left="1080" w:right="360"/>
        <w:rPr>
          <w:iCs/>
        </w:rPr>
      </w:pPr>
      <w:r w:rsidRPr="001346F8">
        <w:rPr>
          <w:iCs/>
        </w:rPr>
        <w:lastRenderedPageBreak/>
        <w:t>For DATA API:</w:t>
      </w:r>
    </w:p>
    <w:p w:rsidR="002631C2" w:rsidRDefault="002631C2" w:rsidP="0029535B">
      <w:pPr>
        <w:spacing w:before="200" w:after="0"/>
        <w:ind w:left="1080" w:right="360"/>
        <w:rPr>
          <w:iCs/>
        </w:rPr>
      </w:pPr>
      <w:r>
        <w:rPr>
          <w:iCs/>
          <w:noProof/>
          <w:lang w:val="en-IN" w:eastAsia="en-IN"/>
        </w:rPr>
        <w:drawing>
          <wp:inline distT="0" distB="0" distL="0" distR="0">
            <wp:extent cx="5267325" cy="29718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FCC_PRIOS_Integration_DATA_APIs.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5203" cy="2976245"/>
                    </a:xfrm>
                    <a:prstGeom prst="rect">
                      <a:avLst/>
                    </a:prstGeom>
                  </pic:spPr>
                </pic:pic>
              </a:graphicData>
            </a:graphic>
          </wp:inline>
        </w:drawing>
      </w:r>
    </w:p>
    <w:p w:rsidR="003F7809" w:rsidRPr="0029535B" w:rsidRDefault="003F7809" w:rsidP="0029535B">
      <w:pPr>
        <w:spacing w:before="200" w:after="0"/>
        <w:ind w:left="1080" w:right="360"/>
        <w:rPr>
          <w:iCs/>
        </w:rPr>
      </w:pP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30" w:name="_Toc531685333"/>
      <w:r>
        <w:t>Storefront Functionality</w:t>
      </w:r>
      <w:bookmarkEnd w:id="30"/>
    </w:p>
    <w:p w:rsidR="00C16614" w:rsidRDefault="00BE73F5" w:rsidP="00060808">
      <w:pPr>
        <w:ind w:left="1080"/>
        <w:rPr>
          <w:rFonts w:ascii="Trebuchet MS" w:eastAsia="Trebuchet MS" w:hAnsi="Trebuchet MS" w:cs="Trebuchet MS"/>
          <w:i/>
          <w:color w:val="808080"/>
          <w:sz w:val="18"/>
          <w:szCs w:val="18"/>
        </w:rPr>
      </w:pPr>
      <w:r w:rsidRPr="00BE73F5">
        <w:rPr>
          <w:iCs/>
        </w:rPr>
        <w:t>Since this is a</w:t>
      </w:r>
      <w:r>
        <w:rPr>
          <w:iCs/>
        </w:rPr>
        <w:t xml:space="preserve"> Mobile App Integration, there are</w:t>
      </w:r>
      <w:r w:rsidRPr="00BE73F5">
        <w:rPr>
          <w:iCs/>
        </w:rPr>
        <w:t xml:space="preserve"> no changes in the storefront.</w:t>
      </w:r>
    </w:p>
    <w:p w:rsidR="00C16614" w:rsidRDefault="00C658EA" w:rsidP="00856437">
      <w:pPr>
        <w:pStyle w:val="Heading1"/>
        <w:numPr>
          <w:ilvl w:val="0"/>
          <w:numId w:val="1"/>
        </w:numPr>
        <w:ind w:hanging="360"/>
      </w:pPr>
      <w:bookmarkStart w:id="31" w:name="_Toc531685334"/>
      <w:r>
        <w:t>Known Issues</w:t>
      </w:r>
      <w:bookmarkEnd w:id="31"/>
    </w:p>
    <w:p w:rsidR="00C16614" w:rsidRDefault="00BF3A4B" w:rsidP="00016A5E">
      <w:pPr>
        <w:spacing w:after="0" w:line="240" w:lineRule="auto"/>
        <w:ind w:left="360"/>
        <w:jc w:val="both"/>
        <w:rPr>
          <w:rFonts w:ascii="Cambria" w:eastAsia="Cambria" w:hAnsi="Cambria" w:cs="Cambria"/>
          <w:b/>
          <w:sz w:val="32"/>
          <w:szCs w:val="32"/>
        </w:rPr>
      </w:pPr>
      <w:bookmarkStart w:id="32" w:name="_2p2csry" w:colFirst="0" w:colLast="0"/>
      <w:bookmarkEnd w:id="32"/>
      <w:r w:rsidRPr="00565902">
        <w:rPr>
          <w:iCs/>
        </w:rPr>
        <w:t>There are no known issues with respect to storefront.</w:t>
      </w:r>
      <w:r w:rsidR="0029661C">
        <w:rPr>
          <w:iCs/>
        </w:rPr>
        <w:t xml:space="preserve"> </w:t>
      </w:r>
      <w:r w:rsidRPr="00565902">
        <w:rPr>
          <w:iCs/>
        </w:rPr>
        <w:t>PRIOS Mobile app is compa</w:t>
      </w:r>
      <w:r w:rsidRPr="00C52ECD">
        <w:rPr>
          <w:iCs/>
        </w:rPr>
        <w:t xml:space="preserve">tible </w:t>
      </w:r>
      <w:r w:rsidR="00C52ECD" w:rsidRPr="00C52ECD">
        <w:rPr>
          <w:iCs/>
        </w:rPr>
        <w:t>with iOS version 9</w:t>
      </w:r>
      <w:r w:rsidRPr="00C52ECD">
        <w:rPr>
          <w:iCs/>
        </w:rPr>
        <w:t xml:space="preserve"> and above.</w:t>
      </w:r>
      <w:r w:rsidR="0029661C">
        <w:rPr>
          <w:iCs/>
        </w:rPr>
        <w:t xml:space="preserve"> </w:t>
      </w:r>
      <w:r w:rsidR="00716561">
        <w:rPr>
          <w:iCs/>
        </w:rPr>
        <w:t>It is not yet available for Android.</w:t>
      </w:r>
    </w:p>
    <w:p w:rsidR="00C16614" w:rsidRPr="00E32FEF" w:rsidRDefault="00C658EA">
      <w:pPr>
        <w:pStyle w:val="Heading1"/>
        <w:numPr>
          <w:ilvl w:val="0"/>
          <w:numId w:val="1"/>
        </w:numPr>
        <w:ind w:hanging="360"/>
      </w:pPr>
      <w:bookmarkStart w:id="33" w:name="_Toc531685335"/>
      <w:r w:rsidRPr="00E32FEF">
        <w:t>Release History</w:t>
      </w:r>
      <w:bookmarkEnd w:id="33"/>
    </w:p>
    <w:p w:rsidR="00C16614" w:rsidRDefault="00C16614">
      <w:pPr>
        <w:spacing w:after="120"/>
        <w:ind w:left="1208" w:hanging="358"/>
      </w:pPr>
    </w:p>
    <w:tbl>
      <w:tblPr>
        <w:tblStyle w:val="a"/>
        <w:tblW w:w="9584" w:type="dxa"/>
        <w:tblInd w:w="263"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00" w:firstRow="0" w:lastRow="0" w:firstColumn="0" w:lastColumn="0" w:noHBand="0" w:noVBand="1"/>
      </w:tblPr>
      <w:tblGrid>
        <w:gridCol w:w="1684"/>
        <w:gridCol w:w="1646"/>
        <w:gridCol w:w="6254"/>
      </w:tblGrid>
      <w:tr w:rsidR="00C16614" w:rsidTr="004421C4">
        <w:trPr>
          <w:trHeight w:val="427"/>
        </w:trPr>
        <w:tc>
          <w:tcPr>
            <w:tcW w:w="168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bookmarkStart w:id="34" w:name="_3o7alnk" w:colFirst="0" w:colLast="0"/>
            <w:bookmarkEnd w:id="34"/>
            <w:r w:rsidRPr="004421C4">
              <w:rPr>
                <w:rFonts w:ascii="Trebuchet MS" w:eastAsia="Trebuchet MS" w:hAnsi="Trebuchet MS" w:cs="Trebuchet MS"/>
                <w:b/>
                <w:sz w:val="20"/>
                <w:szCs w:val="20"/>
              </w:rPr>
              <w:t>Version</w:t>
            </w:r>
          </w:p>
        </w:tc>
        <w:tc>
          <w:tcPr>
            <w:tcW w:w="1646"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Date</w:t>
            </w:r>
          </w:p>
        </w:tc>
        <w:tc>
          <w:tcPr>
            <w:tcW w:w="625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Changes</w:t>
            </w:r>
          </w:p>
        </w:tc>
      </w:tr>
      <w:tr w:rsidR="004421C4">
        <w:tc>
          <w:tcPr>
            <w:tcW w:w="1684" w:type="dxa"/>
            <w:tcMar>
              <w:top w:w="58" w:type="dxa"/>
              <w:left w:w="115" w:type="dxa"/>
              <w:right w:w="115" w:type="dxa"/>
            </w:tcMar>
          </w:tcPr>
          <w:p w:rsidR="004421C4" w:rsidRPr="004421C4" w:rsidRDefault="001D2682" w:rsidP="004421C4">
            <w:pPr>
              <w:keepNext/>
              <w:spacing w:line="240" w:lineRule="auto"/>
              <w:jc w:val="both"/>
              <w:rPr>
                <w:rFonts w:ascii="Trebuchet MS" w:eastAsia="Trebuchet MS" w:hAnsi="Trebuchet MS" w:cs="Trebuchet MS"/>
                <w:sz w:val="20"/>
                <w:szCs w:val="20"/>
              </w:rPr>
            </w:pPr>
            <w:r>
              <w:rPr>
                <w:rFonts w:ascii="Trebuchet MS" w:eastAsia="Trebuchet MS" w:hAnsi="Trebuchet MS" w:cs="Trebuchet MS"/>
                <w:sz w:val="20"/>
                <w:szCs w:val="20"/>
              </w:rPr>
              <w:t>17.1</w:t>
            </w:r>
            <w:r w:rsidR="00C179CF">
              <w:rPr>
                <w:rFonts w:ascii="Trebuchet MS" w:eastAsia="Trebuchet MS" w:hAnsi="Trebuchet MS" w:cs="Trebuchet MS"/>
                <w:sz w:val="20"/>
                <w:szCs w:val="20"/>
              </w:rPr>
              <w:t>.0</w:t>
            </w:r>
          </w:p>
        </w:tc>
        <w:tc>
          <w:tcPr>
            <w:tcW w:w="1646"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Nov 27, 2017</w:t>
            </w:r>
          </w:p>
        </w:tc>
        <w:tc>
          <w:tcPr>
            <w:tcW w:w="6254"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Initial release</w:t>
            </w:r>
          </w:p>
        </w:tc>
      </w:tr>
      <w:tr w:rsidR="001D2682">
        <w:tc>
          <w:tcPr>
            <w:tcW w:w="1684" w:type="dxa"/>
            <w:tcMar>
              <w:top w:w="58" w:type="dxa"/>
              <w:left w:w="115" w:type="dxa"/>
              <w:right w:w="115" w:type="dxa"/>
            </w:tcMar>
          </w:tcPr>
          <w:p w:rsidR="001D2682" w:rsidRPr="004421C4" w:rsidRDefault="004E5FBF" w:rsidP="004421C4">
            <w:pPr>
              <w:keepNext/>
              <w:spacing w:line="240" w:lineRule="auto"/>
              <w:jc w:val="both"/>
              <w:rPr>
                <w:rFonts w:ascii="Trebuchet MS" w:eastAsia="Trebuchet MS" w:hAnsi="Trebuchet MS" w:cs="Trebuchet MS"/>
                <w:sz w:val="20"/>
                <w:szCs w:val="20"/>
              </w:rPr>
            </w:pPr>
            <w:r>
              <w:rPr>
                <w:rFonts w:ascii="Trebuchet MS" w:eastAsia="Trebuchet MS" w:hAnsi="Trebuchet MS" w:cs="Trebuchet MS"/>
                <w:sz w:val="20"/>
                <w:szCs w:val="20"/>
              </w:rPr>
              <w:t>18.1</w:t>
            </w:r>
            <w:r w:rsidR="00C179CF">
              <w:rPr>
                <w:rFonts w:ascii="Trebuchet MS" w:eastAsia="Trebuchet MS" w:hAnsi="Trebuchet MS" w:cs="Trebuchet MS"/>
                <w:sz w:val="20"/>
                <w:szCs w:val="20"/>
              </w:rPr>
              <w:t>.0</w:t>
            </w:r>
          </w:p>
        </w:tc>
        <w:tc>
          <w:tcPr>
            <w:tcW w:w="1646" w:type="dxa"/>
            <w:tcMar>
              <w:top w:w="58" w:type="dxa"/>
              <w:left w:w="115" w:type="dxa"/>
              <w:right w:w="115" w:type="dxa"/>
            </w:tcMar>
          </w:tcPr>
          <w:p w:rsidR="001D2682" w:rsidRPr="004421C4" w:rsidRDefault="00692106" w:rsidP="00692106">
            <w:pPr>
              <w:keepNext/>
              <w:spacing w:line="240" w:lineRule="auto"/>
              <w:jc w:val="both"/>
              <w:rPr>
                <w:rFonts w:ascii="Trebuchet MS" w:eastAsia="Trebuchet MS" w:hAnsi="Trebuchet MS" w:cs="Trebuchet MS"/>
                <w:sz w:val="20"/>
                <w:szCs w:val="20"/>
              </w:rPr>
            </w:pPr>
            <w:r>
              <w:rPr>
                <w:rFonts w:ascii="Trebuchet MS" w:eastAsia="Trebuchet MS" w:hAnsi="Trebuchet MS" w:cs="Trebuchet MS"/>
                <w:sz w:val="20"/>
                <w:szCs w:val="20"/>
              </w:rPr>
              <w:t>Dec</w:t>
            </w:r>
            <w:r w:rsidR="001D2682">
              <w:rPr>
                <w:rFonts w:ascii="Trebuchet MS" w:eastAsia="Trebuchet MS" w:hAnsi="Trebuchet MS" w:cs="Trebuchet MS"/>
                <w:sz w:val="20"/>
                <w:szCs w:val="20"/>
              </w:rPr>
              <w:t xml:space="preserve"> </w:t>
            </w:r>
            <w:r>
              <w:rPr>
                <w:rFonts w:ascii="Trebuchet MS" w:eastAsia="Trebuchet MS" w:hAnsi="Trebuchet MS" w:cs="Trebuchet MS"/>
                <w:sz w:val="20"/>
                <w:szCs w:val="20"/>
              </w:rPr>
              <w:t>03</w:t>
            </w:r>
            <w:r w:rsidR="001D2682">
              <w:rPr>
                <w:rFonts w:ascii="Trebuchet MS" w:eastAsia="Trebuchet MS" w:hAnsi="Trebuchet MS" w:cs="Trebuchet MS"/>
                <w:sz w:val="20"/>
                <w:szCs w:val="20"/>
              </w:rPr>
              <w:t>, 2018</w:t>
            </w:r>
          </w:p>
        </w:tc>
        <w:tc>
          <w:tcPr>
            <w:tcW w:w="6254" w:type="dxa"/>
            <w:tcMar>
              <w:top w:w="58" w:type="dxa"/>
              <w:left w:w="115" w:type="dxa"/>
              <w:right w:w="115" w:type="dxa"/>
            </w:tcMar>
          </w:tcPr>
          <w:p w:rsidR="001D2682" w:rsidRPr="004421C4" w:rsidRDefault="001D2682" w:rsidP="004421C4">
            <w:pPr>
              <w:keepNext/>
              <w:spacing w:line="240" w:lineRule="auto"/>
              <w:jc w:val="both"/>
              <w:rPr>
                <w:rFonts w:ascii="Trebuchet MS" w:eastAsia="Trebuchet MS" w:hAnsi="Trebuchet MS" w:cs="Trebuchet MS"/>
                <w:sz w:val="20"/>
                <w:szCs w:val="20"/>
              </w:rPr>
            </w:pPr>
            <w:r>
              <w:rPr>
                <w:rFonts w:ascii="Trebuchet MS" w:eastAsia="Trebuchet MS" w:hAnsi="Trebuchet MS" w:cs="Trebuchet MS"/>
                <w:sz w:val="20"/>
                <w:szCs w:val="20"/>
              </w:rPr>
              <w:t>Second release</w:t>
            </w:r>
          </w:p>
        </w:tc>
      </w:tr>
    </w:tbl>
    <w:p w:rsidR="00C16614" w:rsidRDefault="00C16614">
      <w:pPr>
        <w:spacing w:after="120"/>
        <w:ind w:left="851"/>
      </w:pPr>
    </w:p>
    <w:p w:rsidR="00C16614" w:rsidRDefault="00960182" w:rsidP="00060808">
      <w:pPr>
        <w:spacing w:after="120"/>
        <w:ind w:left="358" w:hanging="358"/>
        <w:rPr>
          <w:rFonts w:ascii="Open Sans" w:eastAsia="Open Sans" w:hAnsi="Open Sans" w:cs="Open Sans"/>
          <w:sz w:val="20"/>
          <w:szCs w:val="20"/>
        </w:rPr>
      </w:pPr>
      <w:r>
        <w:tab/>
      </w:r>
    </w:p>
    <w:p w:rsidR="00C16614" w:rsidRDefault="00C16614">
      <w:pPr>
        <w:spacing w:after="120"/>
        <w:ind w:left="358" w:hanging="358"/>
      </w:pPr>
      <w:bookmarkStart w:id="35" w:name="_GoBack"/>
      <w:bookmarkEnd w:id="35"/>
    </w:p>
    <w:sectPr w:rsidR="00C16614">
      <w:headerReference w:type="default" r:id="rId30"/>
      <w:footerReference w:type="default" r:id="rId31"/>
      <w:headerReference w:type="first" r:id="rId32"/>
      <w:footerReference w:type="first" r:id="rId33"/>
      <w:pgSz w:w="11906" w:h="16838"/>
      <w:pgMar w:top="1440" w:right="1080" w:bottom="1440" w:left="1080" w:header="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7E66" w:rsidRDefault="00F77E66">
      <w:pPr>
        <w:spacing w:after="0" w:line="240" w:lineRule="auto"/>
      </w:pPr>
      <w:r>
        <w:separator/>
      </w:r>
    </w:p>
  </w:endnote>
  <w:endnote w:type="continuationSeparator" w:id="0">
    <w:p w:rsidR="00F77E66" w:rsidRDefault="00F77E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Questrial">
    <w:altName w:val="Times New Roman"/>
    <w:charset w:val="00"/>
    <w:family w:val="auto"/>
    <w:pitch w:val="default"/>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Open Sans">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FED" w:rsidRDefault="009C0FED">
    <w:pPr>
      <w:spacing w:after="0"/>
    </w:pPr>
  </w:p>
  <w:tbl>
    <w:tblPr>
      <w:tblStyle w:val="a0"/>
      <w:tblW w:w="11356" w:type="dxa"/>
      <w:tblInd w:w="-115" w:type="dxa"/>
      <w:tblBorders>
        <w:top w:val="single" w:sz="4" w:space="0" w:color="000000"/>
      </w:tblBorders>
      <w:tblLayout w:type="fixed"/>
      <w:tblLook w:val="0000" w:firstRow="0" w:lastRow="0" w:firstColumn="0" w:lastColumn="0" w:noHBand="0" w:noVBand="0"/>
    </w:tblPr>
    <w:tblGrid>
      <w:gridCol w:w="5759"/>
      <w:gridCol w:w="2370"/>
      <w:gridCol w:w="3227"/>
    </w:tblGrid>
    <w:tr w:rsidR="009C0FED" w:rsidTr="00ED26EE">
      <w:trPr>
        <w:trHeight w:val="440"/>
      </w:trPr>
      <w:tc>
        <w:tcPr>
          <w:tcW w:w="5759" w:type="dxa"/>
        </w:tcPr>
        <w:p w:rsidR="009C0FED" w:rsidRDefault="009C0FED">
          <w:pPr>
            <w:spacing w:after="215"/>
            <w:rPr>
              <w:rFonts w:ascii="Consolas" w:eastAsia="Consolas" w:hAnsi="Consolas" w:cs="Consolas"/>
              <w:sz w:val="18"/>
              <w:szCs w:val="18"/>
            </w:rPr>
          </w:pPr>
          <w:r>
            <w:rPr>
              <w:rFonts w:ascii="Consolas" w:eastAsia="Consolas" w:hAnsi="Consolas" w:cs="Consolas"/>
              <w:sz w:val="18"/>
              <w:szCs w:val="18"/>
            </w:rPr>
            <w:t xml:space="preserve">{PRIOS SFCC LINK </w:t>
          </w:r>
          <w:r w:rsidR="00ED26EE">
            <w:rPr>
              <w:rFonts w:ascii="Consolas" w:eastAsia="Consolas" w:hAnsi="Consolas" w:cs="Consolas"/>
              <w:sz w:val="18"/>
              <w:szCs w:val="18"/>
            </w:rPr>
            <w:t xml:space="preserve">Cartridge </w:t>
          </w:r>
          <w:r>
            <w:rPr>
              <w:rFonts w:ascii="Consolas" w:eastAsia="Consolas" w:hAnsi="Consolas" w:cs="Consolas"/>
              <w:sz w:val="18"/>
              <w:szCs w:val="18"/>
            </w:rPr>
            <w:t>Integration Documentation}</w:t>
          </w:r>
        </w:p>
      </w:tc>
      <w:tc>
        <w:tcPr>
          <w:tcW w:w="2370" w:type="dxa"/>
        </w:tcPr>
        <w:p w:rsidR="009C0FED" w:rsidRDefault="009C0FED">
          <w:pPr>
            <w:spacing w:after="215"/>
            <w:jc w:val="center"/>
            <w:rPr>
              <w:rFonts w:ascii="Arial" w:eastAsia="Arial" w:hAnsi="Arial" w:cs="Arial"/>
              <w:sz w:val="18"/>
              <w:szCs w:val="18"/>
            </w:rPr>
          </w:pPr>
          <w:r>
            <w:rPr>
              <w:rFonts w:ascii="Arial" w:eastAsia="Arial" w:hAnsi="Arial" w:cs="Arial"/>
              <w:sz w:val="18"/>
              <w:szCs w:val="18"/>
            </w:rPr>
            <w:t xml:space="preserve"> </w:t>
          </w:r>
        </w:p>
      </w:tc>
      <w:tc>
        <w:tcPr>
          <w:tcW w:w="3227" w:type="dxa"/>
        </w:tcPr>
        <w:p w:rsidR="009C0FED" w:rsidRDefault="009C0FED">
          <w:pPr>
            <w:tabs>
              <w:tab w:val="left" w:pos="2167"/>
            </w:tabs>
            <w:spacing w:after="215"/>
            <w:rPr>
              <w:rFonts w:ascii="Consolas" w:eastAsia="Consolas" w:hAnsi="Consolas" w:cs="Consolas"/>
              <w:sz w:val="18"/>
              <w:szCs w:val="18"/>
            </w:rPr>
          </w:pPr>
          <w:r>
            <w:rPr>
              <w:rFonts w:ascii="Arial" w:eastAsia="Arial" w:hAnsi="Arial" w:cs="Arial"/>
              <w:sz w:val="18"/>
              <w:szCs w:val="18"/>
            </w:rPr>
            <w:t xml:space="preserve">                                      </w:t>
          </w:r>
          <w:r>
            <w:rPr>
              <w:rFonts w:ascii="Consolas" w:eastAsia="Consolas" w:hAnsi="Consolas" w:cs="Consolas"/>
              <w:sz w:val="18"/>
              <w:szCs w:val="18"/>
            </w:rPr>
            <w:t xml:space="preserve">Page </w:t>
          </w:r>
          <w:r>
            <w:fldChar w:fldCharType="begin"/>
          </w:r>
          <w:r>
            <w:instrText>PAGE</w:instrText>
          </w:r>
          <w:r>
            <w:fldChar w:fldCharType="separate"/>
          </w:r>
          <w:r w:rsidR="008E21B2">
            <w:rPr>
              <w:noProof/>
            </w:rPr>
            <w:t>15</w:t>
          </w:r>
          <w:r>
            <w:fldChar w:fldCharType="end"/>
          </w:r>
          <w:r>
            <w:rPr>
              <w:rFonts w:ascii="Consolas" w:eastAsia="Consolas" w:hAnsi="Consolas" w:cs="Consolas"/>
              <w:sz w:val="18"/>
              <w:szCs w:val="18"/>
            </w:rPr>
            <w:t xml:space="preserve"> </w:t>
          </w:r>
        </w:p>
      </w:tc>
    </w:tr>
  </w:tbl>
  <w:p w:rsidR="009C0FED" w:rsidRDefault="009C0FED">
    <w:pPr>
      <w:tabs>
        <w:tab w:val="center" w:pos="4536"/>
        <w:tab w:val="right" w:pos="9072"/>
      </w:tabs>
      <w:spacing w:after="215"/>
      <w:rPr>
        <w:sz w:val="14"/>
        <w:szCs w:val="1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FED" w:rsidRDefault="009C0FED">
    <w:pPr>
      <w:tabs>
        <w:tab w:val="center" w:pos="4536"/>
        <w:tab w:val="right" w:pos="9072"/>
      </w:tabs>
      <w:rPr>
        <w:sz w:val="14"/>
        <w:szCs w:val="14"/>
      </w:rPr>
    </w:pPr>
  </w:p>
  <w:p w:rsidR="009C0FED" w:rsidRDefault="009C0FED">
    <w:pPr>
      <w:tabs>
        <w:tab w:val="center" w:pos="4536"/>
        <w:tab w:val="right" w:pos="9072"/>
      </w:tabs>
      <w:rPr>
        <w:sz w:val="14"/>
        <w:szCs w:val="14"/>
      </w:rPr>
    </w:pPr>
  </w:p>
  <w:p w:rsidR="009C0FED" w:rsidRDefault="009C0FED">
    <w:pPr>
      <w:tabs>
        <w:tab w:val="center" w:pos="4536"/>
        <w:tab w:val="right" w:pos="9072"/>
      </w:tabs>
      <w:rPr>
        <w:sz w:val="14"/>
        <w:szCs w:val="14"/>
      </w:rPr>
    </w:pPr>
  </w:p>
  <w:p w:rsidR="009C0FED" w:rsidRDefault="009C0FED">
    <w:pPr>
      <w:tabs>
        <w:tab w:val="center" w:pos="4536"/>
        <w:tab w:val="right" w:pos="9072"/>
      </w:tabs>
      <w:rPr>
        <w:sz w:val="14"/>
        <w:szCs w:val="14"/>
      </w:rPr>
    </w:pPr>
  </w:p>
  <w:p w:rsidR="009C0FED" w:rsidRDefault="009C0FED">
    <w:pPr>
      <w:tabs>
        <w:tab w:val="center" w:pos="4536"/>
        <w:tab w:val="right" w:pos="9072"/>
      </w:tabs>
      <w:rPr>
        <w:sz w:val="14"/>
        <w:szCs w:val="14"/>
      </w:rPr>
    </w:pPr>
  </w:p>
  <w:p w:rsidR="009C0FED" w:rsidRDefault="009C0FED">
    <w:pPr>
      <w:tabs>
        <w:tab w:val="center" w:pos="4536"/>
        <w:tab w:val="right" w:pos="9072"/>
      </w:tabs>
      <w:spacing w:after="215"/>
      <w:rPr>
        <w:sz w:val="14"/>
        <w:szCs w:val="1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7E66" w:rsidRDefault="00F77E66">
      <w:pPr>
        <w:spacing w:after="0" w:line="240" w:lineRule="auto"/>
      </w:pPr>
      <w:r>
        <w:separator/>
      </w:r>
    </w:p>
  </w:footnote>
  <w:footnote w:type="continuationSeparator" w:id="0">
    <w:p w:rsidR="00F77E66" w:rsidRDefault="00F77E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FED" w:rsidRDefault="009C0FED">
    <w:pPr>
      <w:tabs>
        <w:tab w:val="center" w:pos="4536"/>
        <w:tab w:val="right" w:pos="9072"/>
      </w:tabs>
      <w:spacing w:before="720"/>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FED" w:rsidRDefault="009C0FED"/>
  <w:p w:rsidR="009C0FED" w:rsidRDefault="009C0FED"/>
  <w:p w:rsidR="009C0FED" w:rsidRDefault="009C0FED"/>
  <w:p w:rsidR="009C0FED" w:rsidRDefault="009C0FED"/>
  <w:p w:rsidR="009C0FED" w:rsidRDefault="009C0FED"/>
  <w:p w:rsidR="009C0FED" w:rsidRDefault="009C0FED"/>
  <w:p w:rsidR="009C0FED" w:rsidRDefault="009C0FED"/>
  <w:p w:rsidR="009C0FED" w:rsidRDefault="009C0FED"/>
  <w:p w:rsidR="009C0FED" w:rsidRDefault="009C0FED"/>
  <w:p w:rsidR="009C0FED" w:rsidRDefault="009C0FE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A4129"/>
    <w:multiLevelType w:val="multilevel"/>
    <w:tmpl w:val="F5D0D700"/>
    <w:lvl w:ilvl="0">
      <w:start w:val="1"/>
      <w:numFmt w:val="decimal"/>
      <w:lvlText w:val="%1."/>
      <w:lvlJc w:val="left"/>
      <w:pPr>
        <w:ind w:left="720" w:firstLine="360"/>
      </w:pPr>
    </w:lvl>
    <w:lvl w:ilvl="1">
      <w:start w:val="1"/>
      <w:numFmt w:val="decimal"/>
      <w:lvlText w:val="%1.%2"/>
      <w:lvlJc w:val="left"/>
      <w:pPr>
        <w:ind w:left="1800" w:firstLine="1080"/>
      </w:pPr>
    </w:lvl>
    <w:lvl w:ilvl="2">
      <w:start w:val="1"/>
      <w:numFmt w:val="decimal"/>
      <w:lvlText w:val="%1.%2.%3"/>
      <w:lvlJc w:val="left"/>
      <w:pPr>
        <w:ind w:left="2160" w:firstLine="1440"/>
      </w:pPr>
      <w:rPr>
        <w:b w:val="0"/>
        <w:i w:val="0"/>
        <w:smallCaps w:val="0"/>
        <w:strike w:val="0"/>
        <w:u w:val="none"/>
        <w:vertAlign w:val="baseline"/>
      </w:rPr>
    </w:lvl>
    <w:lvl w:ilvl="3">
      <w:start w:val="1"/>
      <w:numFmt w:val="decimal"/>
      <w:lvlText w:val="%1.%2.%3.%4"/>
      <w:lvlJc w:val="left"/>
      <w:pPr>
        <w:ind w:left="2520" w:firstLine="1440"/>
      </w:pPr>
    </w:lvl>
    <w:lvl w:ilvl="4">
      <w:start w:val="1"/>
      <w:numFmt w:val="decimal"/>
      <w:lvlText w:val="%1.%2.%3.%4.%5"/>
      <w:lvlJc w:val="left"/>
      <w:pPr>
        <w:ind w:left="2880" w:firstLine="1800"/>
      </w:pPr>
    </w:lvl>
    <w:lvl w:ilvl="5">
      <w:start w:val="1"/>
      <w:numFmt w:val="decimal"/>
      <w:lvlText w:val="%1.%2.%3.%4.%5.%6"/>
      <w:lvlJc w:val="left"/>
      <w:pPr>
        <w:ind w:left="3600" w:firstLine="2160"/>
      </w:pPr>
    </w:lvl>
    <w:lvl w:ilvl="6">
      <w:start w:val="1"/>
      <w:numFmt w:val="decimal"/>
      <w:lvlText w:val="%1.%2.%3.%4.%5.%6.%7"/>
      <w:lvlJc w:val="left"/>
      <w:pPr>
        <w:ind w:left="4320" w:firstLine="2520"/>
      </w:pPr>
    </w:lvl>
    <w:lvl w:ilvl="7">
      <w:start w:val="1"/>
      <w:numFmt w:val="decimal"/>
      <w:lvlText w:val="%1.%2.%3.%4.%5.%6.%7.%8"/>
      <w:lvlJc w:val="left"/>
      <w:pPr>
        <w:ind w:left="4680" w:firstLine="2880"/>
      </w:pPr>
    </w:lvl>
    <w:lvl w:ilvl="8">
      <w:start w:val="1"/>
      <w:numFmt w:val="decimal"/>
      <w:lvlText w:val="%1.%2.%3.%4.%5.%6.%7.%8.%9"/>
      <w:lvlJc w:val="left"/>
      <w:pPr>
        <w:ind w:left="5400" w:firstLine="3240"/>
      </w:pPr>
    </w:lvl>
  </w:abstractNum>
  <w:abstractNum w:abstractNumId="1">
    <w:nsid w:val="26FC4A9D"/>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2">
    <w:nsid w:val="298A52E2"/>
    <w:multiLevelType w:val="hybridMultilevel"/>
    <w:tmpl w:val="E2F69162"/>
    <w:lvl w:ilvl="0" w:tplc="04090001">
      <w:start w:val="1"/>
      <w:numFmt w:val="bullet"/>
      <w:lvlText w:val=""/>
      <w:lvlJc w:val="left"/>
      <w:pPr>
        <w:ind w:left="3195"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
    <w:nsid w:val="2A483DFB"/>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4">
    <w:nsid w:val="5E081759"/>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5">
    <w:nsid w:val="6B2A6E58"/>
    <w:multiLevelType w:val="multilevel"/>
    <w:tmpl w:val="D7DCB0B8"/>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6">
    <w:nsid w:val="714D5D6E"/>
    <w:multiLevelType w:val="hybridMultilevel"/>
    <w:tmpl w:val="8E5A85A4"/>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7">
    <w:nsid w:val="74955BC1"/>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num w:numId="1">
    <w:abstractNumId w:val="0"/>
  </w:num>
  <w:num w:numId="2">
    <w:abstractNumId w:val="5"/>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7"/>
  </w:num>
  <w:num w:numId="7">
    <w:abstractNumId w:val="4"/>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C16614"/>
    <w:rsid w:val="000043A3"/>
    <w:rsid w:val="000134FA"/>
    <w:rsid w:val="0001581F"/>
    <w:rsid w:val="0001601C"/>
    <w:rsid w:val="00016265"/>
    <w:rsid w:val="00016A5E"/>
    <w:rsid w:val="00023BF1"/>
    <w:rsid w:val="00024E9A"/>
    <w:rsid w:val="00030D02"/>
    <w:rsid w:val="00033355"/>
    <w:rsid w:val="00037E66"/>
    <w:rsid w:val="00041242"/>
    <w:rsid w:val="000450B6"/>
    <w:rsid w:val="00045464"/>
    <w:rsid w:val="000564F1"/>
    <w:rsid w:val="00057BB1"/>
    <w:rsid w:val="00060491"/>
    <w:rsid w:val="00060808"/>
    <w:rsid w:val="00063998"/>
    <w:rsid w:val="00072DB4"/>
    <w:rsid w:val="000747B8"/>
    <w:rsid w:val="000906F8"/>
    <w:rsid w:val="00093B85"/>
    <w:rsid w:val="0009729F"/>
    <w:rsid w:val="000A03E9"/>
    <w:rsid w:val="000A2B7E"/>
    <w:rsid w:val="000B0B51"/>
    <w:rsid w:val="000B3F55"/>
    <w:rsid w:val="000C14AB"/>
    <w:rsid w:val="000D75FA"/>
    <w:rsid w:val="000D78B4"/>
    <w:rsid w:val="000D7A2B"/>
    <w:rsid w:val="000E25B8"/>
    <w:rsid w:val="000E5A9B"/>
    <w:rsid w:val="000E5C10"/>
    <w:rsid w:val="000E7DDC"/>
    <w:rsid w:val="000F4A65"/>
    <w:rsid w:val="001002A0"/>
    <w:rsid w:val="00116E78"/>
    <w:rsid w:val="00121031"/>
    <w:rsid w:val="0012351E"/>
    <w:rsid w:val="0012465F"/>
    <w:rsid w:val="001265B0"/>
    <w:rsid w:val="00127DDE"/>
    <w:rsid w:val="001346F8"/>
    <w:rsid w:val="00134F2A"/>
    <w:rsid w:val="00140E78"/>
    <w:rsid w:val="00142C49"/>
    <w:rsid w:val="00143314"/>
    <w:rsid w:val="00144A8D"/>
    <w:rsid w:val="00146B70"/>
    <w:rsid w:val="001631D5"/>
    <w:rsid w:val="00173D46"/>
    <w:rsid w:val="0017451A"/>
    <w:rsid w:val="00176C23"/>
    <w:rsid w:val="0017739D"/>
    <w:rsid w:val="00181959"/>
    <w:rsid w:val="00183DED"/>
    <w:rsid w:val="001A2818"/>
    <w:rsid w:val="001A29E4"/>
    <w:rsid w:val="001B2AAA"/>
    <w:rsid w:val="001B2AF0"/>
    <w:rsid w:val="001C0B39"/>
    <w:rsid w:val="001C51EE"/>
    <w:rsid w:val="001C7BBD"/>
    <w:rsid w:val="001D1873"/>
    <w:rsid w:val="001D2682"/>
    <w:rsid w:val="001D5D1B"/>
    <w:rsid w:val="001D5EE8"/>
    <w:rsid w:val="00216312"/>
    <w:rsid w:val="00226901"/>
    <w:rsid w:val="00226CD1"/>
    <w:rsid w:val="0022704C"/>
    <w:rsid w:val="00231185"/>
    <w:rsid w:val="00243526"/>
    <w:rsid w:val="002444F5"/>
    <w:rsid w:val="00247FF1"/>
    <w:rsid w:val="00250887"/>
    <w:rsid w:val="00255E64"/>
    <w:rsid w:val="00260244"/>
    <w:rsid w:val="002631C2"/>
    <w:rsid w:val="0026385F"/>
    <w:rsid w:val="0026733F"/>
    <w:rsid w:val="00271FFF"/>
    <w:rsid w:val="0028222C"/>
    <w:rsid w:val="00285D91"/>
    <w:rsid w:val="0029535B"/>
    <w:rsid w:val="00295E5D"/>
    <w:rsid w:val="0029661C"/>
    <w:rsid w:val="002A0A20"/>
    <w:rsid w:val="002A171C"/>
    <w:rsid w:val="002A240C"/>
    <w:rsid w:val="002A2CB7"/>
    <w:rsid w:val="002A61A8"/>
    <w:rsid w:val="002B0D5D"/>
    <w:rsid w:val="002C54A9"/>
    <w:rsid w:val="002C6594"/>
    <w:rsid w:val="002C6D83"/>
    <w:rsid w:val="002D00F3"/>
    <w:rsid w:val="002D1354"/>
    <w:rsid w:val="002D2DEC"/>
    <w:rsid w:val="002E3232"/>
    <w:rsid w:val="002E60BD"/>
    <w:rsid w:val="002E74A4"/>
    <w:rsid w:val="002F14B1"/>
    <w:rsid w:val="00305E6B"/>
    <w:rsid w:val="0032003F"/>
    <w:rsid w:val="003364FA"/>
    <w:rsid w:val="003374D3"/>
    <w:rsid w:val="00344073"/>
    <w:rsid w:val="00344D41"/>
    <w:rsid w:val="00346B11"/>
    <w:rsid w:val="00352A5D"/>
    <w:rsid w:val="00355F19"/>
    <w:rsid w:val="003812EB"/>
    <w:rsid w:val="0038791E"/>
    <w:rsid w:val="00394EA0"/>
    <w:rsid w:val="0039767C"/>
    <w:rsid w:val="003A2792"/>
    <w:rsid w:val="003A3C5C"/>
    <w:rsid w:val="003A509A"/>
    <w:rsid w:val="003B244B"/>
    <w:rsid w:val="003C0ACD"/>
    <w:rsid w:val="003C17F3"/>
    <w:rsid w:val="003C3EFF"/>
    <w:rsid w:val="003C6353"/>
    <w:rsid w:val="003C7F14"/>
    <w:rsid w:val="003D13E8"/>
    <w:rsid w:val="003E367C"/>
    <w:rsid w:val="003F2A03"/>
    <w:rsid w:val="003F5D20"/>
    <w:rsid w:val="003F7809"/>
    <w:rsid w:val="00413718"/>
    <w:rsid w:val="004154EB"/>
    <w:rsid w:val="0042583D"/>
    <w:rsid w:val="00425E7B"/>
    <w:rsid w:val="00426042"/>
    <w:rsid w:val="00431520"/>
    <w:rsid w:val="00431C49"/>
    <w:rsid w:val="00434F9E"/>
    <w:rsid w:val="004421C4"/>
    <w:rsid w:val="00444FA8"/>
    <w:rsid w:val="004452DF"/>
    <w:rsid w:val="00447570"/>
    <w:rsid w:val="00453D4A"/>
    <w:rsid w:val="00467D33"/>
    <w:rsid w:val="004747BA"/>
    <w:rsid w:val="004758A0"/>
    <w:rsid w:val="00482146"/>
    <w:rsid w:val="00495154"/>
    <w:rsid w:val="004A558C"/>
    <w:rsid w:val="004A7B5F"/>
    <w:rsid w:val="004B0C18"/>
    <w:rsid w:val="004B21C5"/>
    <w:rsid w:val="004C3CC3"/>
    <w:rsid w:val="004D2059"/>
    <w:rsid w:val="004D5C95"/>
    <w:rsid w:val="004D7211"/>
    <w:rsid w:val="004E5FBF"/>
    <w:rsid w:val="004E692B"/>
    <w:rsid w:val="004F2763"/>
    <w:rsid w:val="00521CB0"/>
    <w:rsid w:val="00523ACB"/>
    <w:rsid w:val="00527837"/>
    <w:rsid w:val="00545032"/>
    <w:rsid w:val="00547AF2"/>
    <w:rsid w:val="00550260"/>
    <w:rsid w:val="005518BA"/>
    <w:rsid w:val="00551D06"/>
    <w:rsid w:val="00564F22"/>
    <w:rsid w:val="00565902"/>
    <w:rsid w:val="005762E5"/>
    <w:rsid w:val="00584583"/>
    <w:rsid w:val="00595093"/>
    <w:rsid w:val="005A17EB"/>
    <w:rsid w:val="005A1D07"/>
    <w:rsid w:val="005A2366"/>
    <w:rsid w:val="005B0460"/>
    <w:rsid w:val="005C2FA0"/>
    <w:rsid w:val="005C5291"/>
    <w:rsid w:val="005C52C5"/>
    <w:rsid w:val="005C7410"/>
    <w:rsid w:val="005D0E28"/>
    <w:rsid w:val="005D54CF"/>
    <w:rsid w:val="005E7495"/>
    <w:rsid w:val="005F02BD"/>
    <w:rsid w:val="005F25D2"/>
    <w:rsid w:val="005F32C3"/>
    <w:rsid w:val="005F4903"/>
    <w:rsid w:val="005F62E3"/>
    <w:rsid w:val="006006D9"/>
    <w:rsid w:val="00610702"/>
    <w:rsid w:val="00610D01"/>
    <w:rsid w:val="00613C06"/>
    <w:rsid w:val="00616C14"/>
    <w:rsid w:val="006206A7"/>
    <w:rsid w:val="00620CA9"/>
    <w:rsid w:val="006323BA"/>
    <w:rsid w:val="00633C50"/>
    <w:rsid w:val="0063470D"/>
    <w:rsid w:val="0064238E"/>
    <w:rsid w:val="00646527"/>
    <w:rsid w:val="006538FC"/>
    <w:rsid w:val="00655E02"/>
    <w:rsid w:val="00661813"/>
    <w:rsid w:val="006635F8"/>
    <w:rsid w:val="0066713A"/>
    <w:rsid w:val="00667EDA"/>
    <w:rsid w:val="00677390"/>
    <w:rsid w:val="0068406B"/>
    <w:rsid w:val="00692106"/>
    <w:rsid w:val="006938C5"/>
    <w:rsid w:val="006A30DD"/>
    <w:rsid w:val="006B0782"/>
    <w:rsid w:val="006B095E"/>
    <w:rsid w:val="006B5A45"/>
    <w:rsid w:val="006C0EF2"/>
    <w:rsid w:val="006C0EFE"/>
    <w:rsid w:val="006C1008"/>
    <w:rsid w:val="006C4D55"/>
    <w:rsid w:val="006D260C"/>
    <w:rsid w:val="006D51B5"/>
    <w:rsid w:val="006E0FC1"/>
    <w:rsid w:val="006E5672"/>
    <w:rsid w:val="006E59AF"/>
    <w:rsid w:val="006F0A58"/>
    <w:rsid w:val="006F281E"/>
    <w:rsid w:val="006F2A36"/>
    <w:rsid w:val="006F5013"/>
    <w:rsid w:val="00701EC4"/>
    <w:rsid w:val="00702A48"/>
    <w:rsid w:val="0070784E"/>
    <w:rsid w:val="00716561"/>
    <w:rsid w:val="007178DA"/>
    <w:rsid w:val="00725161"/>
    <w:rsid w:val="00732201"/>
    <w:rsid w:val="00733BEE"/>
    <w:rsid w:val="00752A41"/>
    <w:rsid w:val="00767763"/>
    <w:rsid w:val="00773A9E"/>
    <w:rsid w:val="00781303"/>
    <w:rsid w:val="007818A3"/>
    <w:rsid w:val="00787EAA"/>
    <w:rsid w:val="007A24B6"/>
    <w:rsid w:val="007B3CFD"/>
    <w:rsid w:val="007B651C"/>
    <w:rsid w:val="007B7191"/>
    <w:rsid w:val="007C2BE4"/>
    <w:rsid w:val="007C3595"/>
    <w:rsid w:val="007C6EF0"/>
    <w:rsid w:val="007D45D1"/>
    <w:rsid w:val="007E7018"/>
    <w:rsid w:val="00803873"/>
    <w:rsid w:val="00811348"/>
    <w:rsid w:val="00811BD1"/>
    <w:rsid w:val="00811DBA"/>
    <w:rsid w:val="0082041C"/>
    <w:rsid w:val="00833B1D"/>
    <w:rsid w:val="00844909"/>
    <w:rsid w:val="0085132E"/>
    <w:rsid w:val="008559E0"/>
    <w:rsid w:val="00855FEE"/>
    <w:rsid w:val="00856437"/>
    <w:rsid w:val="008601E2"/>
    <w:rsid w:val="00861551"/>
    <w:rsid w:val="0086561D"/>
    <w:rsid w:val="00870A85"/>
    <w:rsid w:val="0087751D"/>
    <w:rsid w:val="0088197E"/>
    <w:rsid w:val="00881AB5"/>
    <w:rsid w:val="00881DFA"/>
    <w:rsid w:val="0088307B"/>
    <w:rsid w:val="00884A7B"/>
    <w:rsid w:val="00891E5B"/>
    <w:rsid w:val="008A3ED1"/>
    <w:rsid w:val="008A49F6"/>
    <w:rsid w:val="008B2200"/>
    <w:rsid w:val="008B2CF7"/>
    <w:rsid w:val="008B2D36"/>
    <w:rsid w:val="008B5203"/>
    <w:rsid w:val="008C1DAB"/>
    <w:rsid w:val="008C21D4"/>
    <w:rsid w:val="008C39DC"/>
    <w:rsid w:val="008E0000"/>
    <w:rsid w:val="008E06C0"/>
    <w:rsid w:val="008E21B2"/>
    <w:rsid w:val="008E225A"/>
    <w:rsid w:val="008E502F"/>
    <w:rsid w:val="008E5AC4"/>
    <w:rsid w:val="008F12E1"/>
    <w:rsid w:val="008F396F"/>
    <w:rsid w:val="00901996"/>
    <w:rsid w:val="00904110"/>
    <w:rsid w:val="00916E34"/>
    <w:rsid w:val="009255FB"/>
    <w:rsid w:val="00926F9C"/>
    <w:rsid w:val="00942B76"/>
    <w:rsid w:val="00950872"/>
    <w:rsid w:val="0095195A"/>
    <w:rsid w:val="0095233E"/>
    <w:rsid w:val="00960182"/>
    <w:rsid w:val="00965FD4"/>
    <w:rsid w:val="009748C1"/>
    <w:rsid w:val="009766B0"/>
    <w:rsid w:val="00976C36"/>
    <w:rsid w:val="00982936"/>
    <w:rsid w:val="009874C6"/>
    <w:rsid w:val="00992194"/>
    <w:rsid w:val="0099247B"/>
    <w:rsid w:val="0099525F"/>
    <w:rsid w:val="00997984"/>
    <w:rsid w:val="009A0E4D"/>
    <w:rsid w:val="009A792D"/>
    <w:rsid w:val="009B1800"/>
    <w:rsid w:val="009B2CCC"/>
    <w:rsid w:val="009B33FA"/>
    <w:rsid w:val="009B7995"/>
    <w:rsid w:val="009C0FED"/>
    <w:rsid w:val="009C1C96"/>
    <w:rsid w:val="009C4F7A"/>
    <w:rsid w:val="009C530F"/>
    <w:rsid w:val="009C7953"/>
    <w:rsid w:val="009D01AE"/>
    <w:rsid w:val="009D5E60"/>
    <w:rsid w:val="009D71DE"/>
    <w:rsid w:val="009E1F1D"/>
    <w:rsid w:val="009E25B0"/>
    <w:rsid w:val="009E7937"/>
    <w:rsid w:val="009F1DA2"/>
    <w:rsid w:val="009F3A7F"/>
    <w:rsid w:val="00A00677"/>
    <w:rsid w:val="00A0189A"/>
    <w:rsid w:val="00A05155"/>
    <w:rsid w:val="00A13D8C"/>
    <w:rsid w:val="00A13F4C"/>
    <w:rsid w:val="00A16FEC"/>
    <w:rsid w:val="00A20197"/>
    <w:rsid w:val="00A231D9"/>
    <w:rsid w:val="00A343D2"/>
    <w:rsid w:val="00A36BBE"/>
    <w:rsid w:val="00A40559"/>
    <w:rsid w:val="00A41DEC"/>
    <w:rsid w:val="00A4291A"/>
    <w:rsid w:val="00A61743"/>
    <w:rsid w:val="00A73E8C"/>
    <w:rsid w:val="00A82667"/>
    <w:rsid w:val="00A85926"/>
    <w:rsid w:val="00A865B3"/>
    <w:rsid w:val="00A925EB"/>
    <w:rsid w:val="00A93B29"/>
    <w:rsid w:val="00A949CD"/>
    <w:rsid w:val="00A977F9"/>
    <w:rsid w:val="00AA13BF"/>
    <w:rsid w:val="00AA35AB"/>
    <w:rsid w:val="00AA40DC"/>
    <w:rsid w:val="00AA5180"/>
    <w:rsid w:val="00AB1B1D"/>
    <w:rsid w:val="00AC0C8B"/>
    <w:rsid w:val="00AC4F25"/>
    <w:rsid w:val="00AD2A02"/>
    <w:rsid w:val="00AD51FC"/>
    <w:rsid w:val="00AE5358"/>
    <w:rsid w:val="00B01E2B"/>
    <w:rsid w:val="00B1273F"/>
    <w:rsid w:val="00B12B4F"/>
    <w:rsid w:val="00B14211"/>
    <w:rsid w:val="00B146C4"/>
    <w:rsid w:val="00B1531C"/>
    <w:rsid w:val="00B15889"/>
    <w:rsid w:val="00B22438"/>
    <w:rsid w:val="00B22ACD"/>
    <w:rsid w:val="00B2664E"/>
    <w:rsid w:val="00B2728A"/>
    <w:rsid w:val="00B30B33"/>
    <w:rsid w:val="00B37F0B"/>
    <w:rsid w:val="00B427D3"/>
    <w:rsid w:val="00B44ADF"/>
    <w:rsid w:val="00B56791"/>
    <w:rsid w:val="00B57C68"/>
    <w:rsid w:val="00B65102"/>
    <w:rsid w:val="00B7052F"/>
    <w:rsid w:val="00B7359A"/>
    <w:rsid w:val="00B806E5"/>
    <w:rsid w:val="00B807D3"/>
    <w:rsid w:val="00B8169C"/>
    <w:rsid w:val="00B963E9"/>
    <w:rsid w:val="00BA0BAE"/>
    <w:rsid w:val="00BA2243"/>
    <w:rsid w:val="00BA24DC"/>
    <w:rsid w:val="00BA3E76"/>
    <w:rsid w:val="00BA429B"/>
    <w:rsid w:val="00BA7708"/>
    <w:rsid w:val="00BB37FF"/>
    <w:rsid w:val="00BC26E7"/>
    <w:rsid w:val="00BC2D80"/>
    <w:rsid w:val="00BD31B3"/>
    <w:rsid w:val="00BD5CEB"/>
    <w:rsid w:val="00BE006D"/>
    <w:rsid w:val="00BE00D2"/>
    <w:rsid w:val="00BE5A3B"/>
    <w:rsid w:val="00BE73F5"/>
    <w:rsid w:val="00BE7FD6"/>
    <w:rsid w:val="00BF1673"/>
    <w:rsid w:val="00BF3A4B"/>
    <w:rsid w:val="00C02ED1"/>
    <w:rsid w:val="00C043B7"/>
    <w:rsid w:val="00C047AF"/>
    <w:rsid w:val="00C063DA"/>
    <w:rsid w:val="00C122CD"/>
    <w:rsid w:val="00C16614"/>
    <w:rsid w:val="00C16E7C"/>
    <w:rsid w:val="00C17110"/>
    <w:rsid w:val="00C179CF"/>
    <w:rsid w:val="00C21128"/>
    <w:rsid w:val="00C22877"/>
    <w:rsid w:val="00C253BF"/>
    <w:rsid w:val="00C2771E"/>
    <w:rsid w:val="00C277BE"/>
    <w:rsid w:val="00C30DC8"/>
    <w:rsid w:val="00C31747"/>
    <w:rsid w:val="00C32961"/>
    <w:rsid w:val="00C333A0"/>
    <w:rsid w:val="00C40F71"/>
    <w:rsid w:val="00C41E78"/>
    <w:rsid w:val="00C44AD6"/>
    <w:rsid w:val="00C51E0C"/>
    <w:rsid w:val="00C52ECD"/>
    <w:rsid w:val="00C63C3E"/>
    <w:rsid w:val="00C6454D"/>
    <w:rsid w:val="00C658EA"/>
    <w:rsid w:val="00C75B6D"/>
    <w:rsid w:val="00C828DF"/>
    <w:rsid w:val="00C87C09"/>
    <w:rsid w:val="00C90E22"/>
    <w:rsid w:val="00CA12A6"/>
    <w:rsid w:val="00CC08AC"/>
    <w:rsid w:val="00CC2D5B"/>
    <w:rsid w:val="00CC3716"/>
    <w:rsid w:val="00CC482E"/>
    <w:rsid w:val="00CC79DD"/>
    <w:rsid w:val="00CD073C"/>
    <w:rsid w:val="00CD4478"/>
    <w:rsid w:val="00CE362C"/>
    <w:rsid w:val="00CE78BF"/>
    <w:rsid w:val="00CF0225"/>
    <w:rsid w:val="00CF475D"/>
    <w:rsid w:val="00CF6808"/>
    <w:rsid w:val="00CF6C72"/>
    <w:rsid w:val="00D05B29"/>
    <w:rsid w:val="00D0748B"/>
    <w:rsid w:val="00D10157"/>
    <w:rsid w:val="00D10331"/>
    <w:rsid w:val="00D11C7E"/>
    <w:rsid w:val="00D136A3"/>
    <w:rsid w:val="00D14E80"/>
    <w:rsid w:val="00D1615A"/>
    <w:rsid w:val="00D43711"/>
    <w:rsid w:val="00D438FE"/>
    <w:rsid w:val="00D44AD6"/>
    <w:rsid w:val="00D45408"/>
    <w:rsid w:val="00D47DAB"/>
    <w:rsid w:val="00D51532"/>
    <w:rsid w:val="00D5223B"/>
    <w:rsid w:val="00D527AD"/>
    <w:rsid w:val="00D60485"/>
    <w:rsid w:val="00D64450"/>
    <w:rsid w:val="00D75DFF"/>
    <w:rsid w:val="00D7627E"/>
    <w:rsid w:val="00D850A0"/>
    <w:rsid w:val="00D95715"/>
    <w:rsid w:val="00DA144E"/>
    <w:rsid w:val="00DA16B9"/>
    <w:rsid w:val="00DA23C5"/>
    <w:rsid w:val="00DB2B13"/>
    <w:rsid w:val="00DB6FBC"/>
    <w:rsid w:val="00DC03D2"/>
    <w:rsid w:val="00DC332D"/>
    <w:rsid w:val="00DC5101"/>
    <w:rsid w:val="00DC5473"/>
    <w:rsid w:val="00DE29AB"/>
    <w:rsid w:val="00DF0470"/>
    <w:rsid w:val="00DF1B7B"/>
    <w:rsid w:val="00DF3C63"/>
    <w:rsid w:val="00E011BE"/>
    <w:rsid w:val="00E05568"/>
    <w:rsid w:val="00E14A8E"/>
    <w:rsid w:val="00E1629C"/>
    <w:rsid w:val="00E17652"/>
    <w:rsid w:val="00E26D5D"/>
    <w:rsid w:val="00E32FEF"/>
    <w:rsid w:val="00E34E8C"/>
    <w:rsid w:val="00E36BDB"/>
    <w:rsid w:val="00E5002F"/>
    <w:rsid w:val="00E511C3"/>
    <w:rsid w:val="00E558C0"/>
    <w:rsid w:val="00E56E00"/>
    <w:rsid w:val="00E56FDE"/>
    <w:rsid w:val="00E74342"/>
    <w:rsid w:val="00E80E30"/>
    <w:rsid w:val="00E847E9"/>
    <w:rsid w:val="00E9176F"/>
    <w:rsid w:val="00EA680E"/>
    <w:rsid w:val="00EA7276"/>
    <w:rsid w:val="00EB010E"/>
    <w:rsid w:val="00EB50DB"/>
    <w:rsid w:val="00EC552E"/>
    <w:rsid w:val="00EC5F83"/>
    <w:rsid w:val="00ED26EE"/>
    <w:rsid w:val="00ED603F"/>
    <w:rsid w:val="00EE5271"/>
    <w:rsid w:val="00EE5D51"/>
    <w:rsid w:val="00EE6190"/>
    <w:rsid w:val="00EE7D9E"/>
    <w:rsid w:val="00EF3D4D"/>
    <w:rsid w:val="00EF7A45"/>
    <w:rsid w:val="00F01FEB"/>
    <w:rsid w:val="00F03029"/>
    <w:rsid w:val="00F06A71"/>
    <w:rsid w:val="00F11843"/>
    <w:rsid w:val="00F12429"/>
    <w:rsid w:val="00F168BF"/>
    <w:rsid w:val="00F202CF"/>
    <w:rsid w:val="00F22D0D"/>
    <w:rsid w:val="00F26244"/>
    <w:rsid w:val="00F27207"/>
    <w:rsid w:val="00F337C8"/>
    <w:rsid w:val="00F4715A"/>
    <w:rsid w:val="00F551B7"/>
    <w:rsid w:val="00F635CE"/>
    <w:rsid w:val="00F64A6E"/>
    <w:rsid w:val="00F74253"/>
    <w:rsid w:val="00F7593E"/>
    <w:rsid w:val="00F77E66"/>
    <w:rsid w:val="00F968A1"/>
    <w:rsid w:val="00F97AD5"/>
    <w:rsid w:val="00FA3063"/>
    <w:rsid w:val="00FA40FD"/>
    <w:rsid w:val="00FC4F74"/>
    <w:rsid w:val="00FC4FB4"/>
    <w:rsid w:val="00FC556B"/>
    <w:rsid w:val="00FD0289"/>
    <w:rsid w:val="00FD7C13"/>
    <w:rsid w:val="00FE14E5"/>
    <w:rsid w:val="00FE2590"/>
    <w:rsid w:val="00FE29F8"/>
    <w:rsid w:val="00FE2CC7"/>
    <w:rsid w:val="00FF46F8"/>
    <w:rsid w:val="00FF52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 w:type="character" w:styleId="CommentReference">
    <w:name w:val="annotation reference"/>
    <w:basedOn w:val="DefaultParagraphFont"/>
    <w:uiPriority w:val="99"/>
    <w:semiHidden/>
    <w:unhideWhenUsed/>
    <w:rsid w:val="008E502F"/>
    <w:rPr>
      <w:sz w:val="16"/>
      <w:szCs w:val="16"/>
    </w:rPr>
  </w:style>
  <w:style w:type="paragraph" w:styleId="CommentText">
    <w:name w:val="annotation text"/>
    <w:basedOn w:val="Normal"/>
    <w:link w:val="CommentTextChar"/>
    <w:uiPriority w:val="99"/>
    <w:semiHidden/>
    <w:unhideWhenUsed/>
    <w:rsid w:val="008E502F"/>
    <w:pPr>
      <w:spacing w:line="240" w:lineRule="auto"/>
    </w:pPr>
    <w:rPr>
      <w:sz w:val="20"/>
      <w:szCs w:val="20"/>
    </w:rPr>
  </w:style>
  <w:style w:type="character" w:customStyle="1" w:styleId="CommentTextChar">
    <w:name w:val="Comment Text Char"/>
    <w:basedOn w:val="DefaultParagraphFont"/>
    <w:link w:val="CommentText"/>
    <w:uiPriority w:val="99"/>
    <w:semiHidden/>
    <w:rsid w:val="008E502F"/>
    <w:rPr>
      <w:sz w:val="20"/>
      <w:szCs w:val="20"/>
    </w:rPr>
  </w:style>
  <w:style w:type="paragraph" w:styleId="CommentSubject">
    <w:name w:val="annotation subject"/>
    <w:basedOn w:val="CommentText"/>
    <w:next w:val="CommentText"/>
    <w:link w:val="CommentSubjectChar"/>
    <w:uiPriority w:val="99"/>
    <w:semiHidden/>
    <w:unhideWhenUsed/>
    <w:rsid w:val="008E502F"/>
    <w:rPr>
      <w:b/>
      <w:bCs/>
    </w:rPr>
  </w:style>
  <w:style w:type="character" w:customStyle="1" w:styleId="CommentSubjectChar">
    <w:name w:val="Comment Subject Char"/>
    <w:basedOn w:val="CommentTextChar"/>
    <w:link w:val="CommentSubject"/>
    <w:uiPriority w:val="99"/>
    <w:semiHidden/>
    <w:rsid w:val="008E502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 w:type="character" w:styleId="CommentReference">
    <w:name w:val="annotation reference"/>
    <w:basedOn w:val="DefaultParagraphFont"/>
    <w:uiPriority w:val="99"/>
    <w:semiHidden/>
    <w:unhideWhenUsed/>
    <w:rsid w:val="008E502F"/>
    <w:rPr>
      <w:sz w:val="16"/>
      <w:szCs w:val="16"/>
    </w:rPr>
  </w:style>
  <w:style w:type="paragraph" w:styleId="CommentText">
    <w:name w:val="annotation text"/>
    <w:basedOn w:val="Normal"/>
    <w:link w:val="CommentTextChar"/>
    <w:uiPriority w:val="99"/>
    <w:semiHidden/>
    <w:unhideWhenUsed/>
    <w:rsid w:val="008E502F"/>
    <w:pPr>
      <w:spacing w:line="240" w:lineRule="auto"/>
    </w:pPr>
    <w:rPr>
      <w:sz w:val="20"/>
      <w:szCs w:val="20"/>
    </w:rPr>
  </w:style>
  <w:style w:type="character" w:customStyle="1" w:styleId="CommentTextChar">
    <w:name w:val="Comment Text Char"/>
    <w:basedOn w:val="DefaultParagraphFont"/>
    <w:link w:val="CommentText"/>
    <w:uiPriority w:val="99"/>
    <w:semiHidden/>
    <w:rsid w:val="008E502F"/>
    <w:rPr>
      <w:sz w:val="20"/>
      <w:szCs w:val="20"/>
    </w:rPr>
  </w:style>
  <w:style w:type="paragraph" w:styleId="CommentSubject">
    <w:name w:val="annotation subject"/>
    <w:basedOn w:val="CommentText"/>
    <w:next w:val="CommentText"/>
    <w:link w:val="CommentSubjectChar"/>
    <w:uiPriority w:val="99"/>
    <w:semiHidden/>
    <w:unhideWhenUsed/>
    <w:rsid w:val="008E502F"/>
    <w:rPr>
      <w:b/>
      <w:bCs/>
    </w:rPr>
  </w:style>
  <w:style w:type="character" w:customStyle="1" w:styleId="CommentSubjectChar">
    <w:name w:val="Comment Subject Char"/>
    <w:basedOn w:val="CommentTextChar"/>
    <w:link w:val="CommentSubject"/>
    <w:uiPriority w:val="99"/>
    <w:semiHidden/>
    <w:rsid w:val="008E502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709648">
      <w:bodyDiv w:val="1"/>
      <w:marLeft w:val="0"/>
      <w:marRight w:val="0"/>
      <w:marTop w:val="0"/>
      <w:marBottom w:val="0"/>
      <w:divBdr>
        <w:top w:val="none" w:sz="0" w:space="0" w:color="auto"/>
        <w:left w:val="none" w:sz="0" w:space="0" w:color="auto"/>
        <w:bottom w:val="none" w:sz="0" w:space="0" w:color="auto"/>
        <w:right w:val="none" w:sz="0" w:space="0" w:color="auto"/>
      </w:divBdr>
    </w:div>
    <w:div w:id="320810696">
      <w:bodyDiv w:val="1"/>
      <w:marLeft w:val="0"/>
      <w:marRight w:val="0"/>
      <w:marTop w:val="0"/>
      <w:marBottom w:val="0"/>
      <w:divBdr>
        <w:top w:val="none" w:sz="0" w:space="0" w:color="auto"/>
        <w:left w:val="none" w:sz="0" w:space="0" w:color="auto"/>
        <w:bottom w:val="none" w:sz="0" w:space="0" w:color="auto"/>
        <w:right w:val="none" w:sz="0" w:space="0" w:color="auto"/>
      </w:divBdr>
    </w:div>
    <w:div w:id="361126312">
      <w:bodyDiv w:val="1"/>
      <w:marLeft w:val="0"/>
      <w:marRight w:val="0"/>
      <w:marTop w:val="0"/>
      <w:marBottom w:val="0"/>
      <w:divBdr>
        <w:top w:val="none" w:sz="0" w:space="0" w:color="auto"/>
        <w:left w:val="none" w:sz="0" w:space="0" w:color="auto"/>
        <w:bottom w:val="none" w:sz="0" w:space="0" w:color="auto"/>
        <w:right w:val="none" w:sz="0" w:space="0" w:color="auto"/>
      </w:divBdr>
    </w:div>
    <w:div w:id="513955429">
      <w:bodyDiv w:val="1"/>
      <w:marLeft w:val="0"/>
      <w:marRight w:val="0"/>
      <w:marTop w:val="0"/>
      <w:marBottom w:val="0"/>
      <w:divBdr>
        <w:top w:val="none" w:sz="0" w:space="0" w:color="auto"/>
        <w:left w:val="none" w:sz="0" w:space="0" w:color="auto"/>
        <w:bottom w:val="none" w:sz="0" w:space="0" w:color="auto"/>
        <w:right w:val="none" w:sz="0" w:space="0" w:color="auto"/>
      </w:divBdr>
    </w:div>
    <w:div w:id="786198269">
      <w:bodyDiv w:val="1"/>
      <w:marLeft w:val="0"/>
      <w:marRight w:val="0"/>
      <w:marTop w:val="0"/>
      <w:marBottom w:val="0"/>
      <w:divBdr>
        <w:top w:val="none" w:sz="0" w:space="0" w:color="auto"/>
        <w:left w:val="none" w:sz="0" w:space="0" w:color="auto"/>
        <w:bottom w:val="none" w:sz="0" w:space="0" w:color="auto"/>
        <w:right w:val="none" w:sz="0" w:space="0" w:color="auto"/>
      </w:divBdr>
    </w:div>
    <w:div w:id="854467585">
      <w:bodyDiv w:val="1"/>
      <w:marLeft w:val="0"/>
      <w:marRight w:val="0"/>
      <w:marTop w:val="0"/>
      <w:marBottom w:val="0"/>
      <w:divBdr>
        <w:top w:val="none" w:sz="0" w:space="0" w:color="auto"/>
        <w:left w:val="none" w:sz="0" w:space="0" w:color="auto"/>
        <w:bottom w:val="none" w:sz="0" w:space="0" w:color="auto"/>
        <w:right w:val="none" w:sz="0" w:space="0" w:color="auto"/>
      </w:divBdr>
    </w:div>
    <w:div w:id="952980739">
      <w:bodyDiv w:val="1"/>
      <w:marLeft w:val="0"/>
      <w:marRight w:val="0"/>
      <w:marTop w:val="0"/>
      <w:marBottom w:val="0"/>
      <w:divBdr>
        <w:top w:val="none" w:sz="0" w:space="0" w:color="auto"/>
        <w:left w:val="none" w:sz="0" w:space="0" w:color="auto"/>
        <w:bottom w:val="none" w:sz="0" w:space="0" w:color="auto"/>
        <w:right w:val="none" w:sz="0" w:space="0" w:color="auto"/>
      </w:divBdr>
    </w:div>
    <w:div w:id="1255166388">
      <w:bodyDiv w:val="1"/>
      <w:marLeft w:val="0"/>
      <w:marRight w:val="0"/>
      <w:marTop w:val="0"/>
      <w:marBottom w:val="0"/>
      <w:divBdr>
        <w:top w:val="none" w:sz="0" w:space="0" w:color="auto"/>
        <w:left w:val="none" w:sz="0" w:space="0" w:color="auto"/>
        <w:bottom w:val="none" w:sz="0" w:space="0" w:color="auto"/>
        <w:right w:val="none" w:sz="0" w:space="0" w:color="auto"/>
      </w:divBdr>
    </w:div>
    <w:div w:id="1487042035">
      <w:bodyDiv w:val="1"/>
      <w:marLeft w:val="0"/>
      <w:marRight w:val="0"/>
      <w:marTop w:val="0"/>
      <w:marBottom w:val="0"/>
      <w:divBdr>
        <w:top w:val="none" w:sz="0" w:space="0" w:color="auto"/>
        <w:left w:val="none" w:sz="0" w:space="0" w:color="auto"/>
        <w:bottom w:val="none" w:sz="0" w:space="0" w:color="auto"/>
        <w:right w:val="none" w:sz="0" w:space="0" w:color="auto"/>
      </w:divBdr>
    </w:div>
    <w:div w:id="1981034233">
      <w:bodyDiv w:val="1"/>
      <w:marLeft w:val="0"/>
      <w:marRight w:val="0"/>
      <w:marTop w:val="0"/>
      <w:marBottom w:val="0"/>
      <w:divBdr>
        <w:top w:val="none" w:sz="0" w:space="0" w:color="auto"/>
        <w:left w:val="none" w:sz="0" w:space="0" w:color="auto"/>
        <w:bottom w:val="none" w:sz="0" w:space="0" w:color="auto"/>
        <w:right w:val="none" w:sz="0" w:space="0" w:color="auto"/>
      </w:divBdr>
    </w:div>
    <w:div w:id="1986426796">
      <w:bodyDiv w:val="1"/>
      <w:marLeft w:val="0"/>
      <w:marRight w:val="0"/>
      <w:marTop w:val="0"/>
      <w:marBottom w:val="0"/>
      <w:divBdr>
        <w:top w:val="none" w:sz="0" w:space="0" w:color="auto"/>
        <w:left w:val="none" w:sz="0" w:space="0" w:color="auto"/>
        <w:bottom w:val="none" w:sz="0" w:space="0" w:color="auto"/>
        <w:right w:val="none" w:sz="0" w:space="0" w:color="auto"/>
      </w:divBdr>
    </w:div>
    <w:div w:id="20689116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package" Target="embeddings/Microsoft_Excel_Worksheet1.xls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xchange.demandware.com/docs/DOC-38866" TargetMode="External"/><Relationship Id="rId27" Type="http://schemas.openxmlformats.org/officeDocument/2006/relationships/image" Target="media/image14.png"/><Relationship Id="rId30" Type="http://schemas.openxmlformats.org/officeDocument/2006/relationships/header" Target="header1.xm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9D1072-6F18-46C0-9E80-2DB057581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15</Pages>
  <Words>1853</Words>
  <Characters>1056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hi Chandrasekaran</dc:creator>
  <cp:lastModifiedBy>Mathi Chandrasekaran</cp:lastModifiedBy>
  <cp:revision>39</cp:revision>
  <dcterms:created xsi:type="dcterms:W3CDTF">2018-11-27T09:34:00Z</dcterms:created>
  <dcterms:modified xsi:type="dcterms:W3CDTF">2018-12-04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ive_LatestUserAccountName">
    <vt:lpwstr>mWfQJAL7H4XDd-6p9LyHIr-GPzkD</vt:lpwstr>
  </property>
  <property fmtid="{D5CDD505-2E9C-101B-9397-08002B2CF9AE}" pid="3" name="Offisync_UniqueId">
    <vt:lpwstr>2322</vt:lpwstr>
  </property>
  <property fmtid="{D5CDD505-2E9C-101B-9397-08002B2CF9AE}" pid="4" name="Offisync_UpdateToken">
    <vt:lpwstr>4</vt:lpwstr>
  </property>
  <property fmtid="{D5CDD505-2E9C-101B-9397-08002B2CF9AE}" pid="5" name="Jive_VersionGuid">
    <vt:lpwstr>5ee0df4b-4792-49c4-ad8d-1bc2877ab0b0</vt:lpwstr>
  </property>
  <property fmtid="{D5CDD505-2E9C-101B-9397-08002B2CF9AE}" pid="6" name="Offisync_ProviderInitializationData">
    <vt:lpwstr>https://xchange.demandware.com</vt:lpwstr>
  </property>
  <property fmtid="{D5CDD505-2E9C-101B-9397-08002B2CF9AE}" pid="7" name="Offisync_ServerID">
    <vt:lpwstr>8f5ae764-296c-48f4-8b13-3667aa1f3159</vt:lpwstr>
  </property>
</Properties>
</file>